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A12623" w14:textId="77777777" w:rsidR="00E8629F" w:rsidRPr="00404C3D" w:rsidRDefault="00E8629F">
      <w:pPr>
        <w:pStyle w:val="ZA"/>
        <w:framePr w:wrap="notBeside"/>
        <w:rPr>
          <w:noProof w:val="0"/>
        </w:rPr>
      </w:pPr>
      <w:bookmarkStart w:id="0" w:name="page1"/>
      <w:r w:rsidRPr="00404C3D">
        <w:rPr>
          <w:noProof w:val="0"/>
          <w:sz w:val="64"/>
        </w:rPr>
        <w:t>3GPP T</w:t>
      </w:r>
      <w:r w:rsidR="000B0918" w:rsidRPr="00404C3D">
        <w:rPr>
          <w:noProof w:val="0"/>
          <w:sz w:val="64"/>
        </w:rPr>
        <w:t>S</w:t>
      </w:r>
      <w:r w:rsidRPr="00404C3D">
        <w:rPr>
          <w:noProof w:val="0"/>
          <w:sz w:val="64"/>
        </w:rPr>
        <w:t xml:space="preserve"> </w:t>
      </w:r>
      <w:r w:rsidR="00683F47" w:rsidRPr="00404C3D">
        <w:rPr>
          <w:noProof w:val="0"/>
          <w:sz w:val="64"/>
        </w:rPr>
        <w:t>2</w:t>
      </w:r>
      <w:r w:rsidR="000B0918" w:rsidRPr="00404C3D">
        <w:rPr>
          <w:noProof w:val="0"/>
          <w:sz w:val="64"/>
        </w:rPr>
        <w:t>6</w:t>
      </w:r>
      <w:r w:rsidRPr="00404C3D">
        <w:rPr>
          <w:noProof w:val="0"/>
          <w:sz w:val="64"/>
        </w:rPr>
        <w:t>.</w:t>
      </w:r>
      <w:r w:rsidR="003F16F7" w:rsidRPr="00404C3D">
        <w:rPr>
          <w:noProof w:val="0"/>
          <w:sz w:val="64"/>
        </w:rPr>
        <w:t>511</w:t>
      </w:r>
      <w:r w:rsidRPr="00404C3D">
        <w:rPr>
          <w:noProof w:val="0"/>
          <w:sz w:val="64"/>
        </w:rPr>
        <w:t xml:space="preserve"> </w:t>
      </w:r>
      <w:r w:rsidR="00C57B2E" w:rsidRPr="00404C3D">
        <w:rPr>
          <w:noProof w:val="0"/>
        </w:rPr>
        <w:t>V</w:t>
      </w:r>
      <w:r w:rsidR="009822B5">
        <w:rPr>
          <w:noProof w:val="0"/>
        </w:rPr>
        <w:t>16</w:t>
      </w:r>
      <w:r w:rsidRPr="00404C3D">
        <w:rPr>
          <w:noProof w:val="0"/>
        </w:rPr>
        <w:t>.</w:t>
      </w:r>
      <w:r w:rsidR="003A3E2B">
        <w:rPr>
          <w:noProof w:val="0"/>
        </w:rPr>
        <w:t>1</w:t>
      </w:r>
      <w:r w:rsidRPr="00404C3D">
        <w:rPr>
          <w:noProof w:val="0"/>
        </w:rPr>
        <w:t>.</w:t>
      </w:r>
      <w:r w:rsidR="00C57B2E" w:rsidRPr="00404C3D">
        <w:rPr>
          <w:noProof w:val="0"/>
        </w:rPr>
        <w:t xml:space="preserve">0 </w:t>
      </w:r>
      <w:r w:rsidRPr="00404C3D">
        <w:rPr>
          <w:noProof w:val="0"/>
          <w:sz w:val="32"/>
        </w:rPr>
        <w:t>(</w:t>
      </w:r>
      <w:r w:rsidR="00400E96" w:rsidRPr="00404C3D">
        <w:rPr>
          <w:noProof w:val="0"/>
          <w:sz w:val="32"/>
        </w:rPr>
        <w:t>2020</w:t>
      </w:r>
      <w:r w:rsidRPr="00404C3D">
        <w:rPr>
          <w:noProof w:val="0"/>
          <w:sz w:val="32"/>
        </w:rPr>
        <w:t>-</w:t>
      </w:r>
      <w:r w:rsidR="003A3E2B" w:rsidRPr="00404C3D">
        <w:rPr>
          <w:noProof w:val="0"/>
          <w:sz w:val="32"/>
        </w:rPr>
        <w:t>0</w:t>
      </w:r>
      <w:r w:rsidR="003A3E2B">
        <w:rPr>
          <w:noProof w:val="0"/>
          <w:sz w:val="32"/>
        </w:rPr>
        <w:t>9</w:t>
      </w:r>
      <w:r w:rsidRPr="00404C3D">
        <w:rPr>
          <w:noProof w:val="0"/>
          <w:sz w:val="32"/>
        </w:rPr>
        <w:t>)</w:t>
      </w:r>
    </w:p>
    <w:p w14:paraId="6340C2A9" w14:textId="77777777" w:rsidR="00E8629F" w:rsidRPr="00404C3D" w:rsidRDefault="00E8629F">
      <w:pPr>
        <w:pStyle w:val="ZB"/>
        <w:framePr w:wrap="notBeside"/>
        <w:rPr>
          <w:noProof w:val="0"/>
        </w:rPr>
      </w:pPr>
      <w:r w:rsidRPr="00404C3D">
        <w:rPr>
          <w:noProof w:val="0"/>
        </w:rPr>
        <w:t xml:space="preserve">Technical </w:t>
      </w:r>
      <w:r w:rsidR="00DC5C5C" w:rsidRPr="00404C3D">
        <w:rPr>
          <w:noProof w:val="0"/>
        </w:rPr>
        <w:t>Specification</w:t>
      </w:r>
    </w:p>
    <w:p w14:paraId="4678C534" w14:textId="77777777" w:rsidR="003F16F7" w:rsidRPr="00404C3D" w:rsidRDefault="003F16F7" w:rsidP="003F16F7">
      <w:pPr>
        <w:pStyle w:val="ZT"/>
        <w:framePr w:wrap="notBeside"/>
      </w:pPr>
      <w:r w:rsidRPr="00404C3D">
        <w:t xml:space="preserve">3rd Generation Partnership </w:t>
      </w:r>
      <w:proofErr w:type="gramStart"/>
      <w:r w:rsidRPr="00404C3D">
        <w:t>Project;</w:t>
      </w:r>
      <w:proofErr w:type="gramEnd"/>
    </w:p>
    <w:p w14:paraId="223246BE" w14:textId="77777777" w:rsidR="003F16F7" w:rsidRPr="00404C3D" w:rsidRDefault="003F16F7" w:rsidP="003F16F7">
      <w:pPr>
        <w:pStyle w:val="ZT"/>
        <w:framePr w:wrap="notBeside"/>
      </w:pPr>
      <w:r w:rsidRPr="00404C3D">
        <w:t xml:space="preserve">Technical Specification Group Services and System </w:t>
      </w:r>
      <w:proofErr w:type="gramStart"/>
      <w:r w:rsidRPr="00404C3D">
        <w:t>Aspects;</w:t>
      </w:r>
      <w:proofErr w:type="gramEnd"/>
    </w:p>
    <w:p w14:paraId="7DD09B3F" w14:textId="77777777" w:rsidR="003F16F7" w:rsidRPr="00404C3D" w:rsidRDefault="003F16F7" w:rsidP="003F16F7">
      <w:pPr>
        <w:pStyle w:val="ZT"/>
        <w:framePr w:wrap="notBeside"/>
      </w:pPr>
      <w:r w:rsidRPr="00404C3D">
        <w:t>5G Media Streaming (5GMS</w:t>
      </w:r>
      <w:proofErr w:type="gramStart"/>
      <w:r w:rsidRPr="00404C3D">
        <w:t>);</w:t>
      </w:r>
      <w:proofErr w:type="gramEnd"/>
    </w:p>
    <w:p w14:paraId="46E0B0E1" w14:textId="77777777" w:rsidR="003F16F7" w:rsidRPr="00404C3D" w:rsidRDefault="003F16F7" w:rsidP="003F16F7">
      <w:pPr>
        <w:pStyle w:val="ZT"/>
        <w:framePr w:wrap="notBeside"/>
      </w:pPr>
      <w:r w:rsidRPr="00404C3D">
        <w:t>Profiles, Codecs and Formats</w:t>
      </w:r>
    </w:p>
    <w:p w14:paraId="34EE7E48" w14:textId="77777777" w:rsidR="00E8629F" w:rsidRPr="00404C3D" w:rsidRDefault="003F16F7" w:rsidP="003F16F7">
      <w:pPr>
        <w:pStyle w:val="ZT"/>
        <w:framePr w:wrap="notBeside"/>
        <w:rPr>
          <w:i/>
          <w:sz w:val="28"/>
        </w:rPr>
      </w:pPr>
      <w:r w:rsidRPr="00404C3D">
        <w:t>(</w:t>
      </w:r>
      <w:r w:rsidRPr="00404C3D">
        <w:rPr>
          <w:rStyle w:val="ZGSM"/>
        </w:rPr>
        <w:t>Release 16</w:t>
      </w:r>
      <w:r w:rsidR="00E8629F" w:rsidRPr="00404C3D">
        <w:t>)</w:t>
      </w:r>
    </w:p>
    <w:p w14:paraId="3C6F6221" w14:textId="77777777" w:rsidR="00983910" w:rsidRPr="00404C3D" w:rsidRDefault="00983910" w:rsidP="00983910">
      <w:pPr>
        <w:pStyle w:val="ZU"/>
        <w:framePr w:h="4929" w:hRule="exact" w:wrap="notBeside"/>
        <w:tabs>
          <w:tab w:val="right" w:pos="10206"/>
        </w:tabs>
        <w:jc w:val="left"/>
        <w:rPr>
          <w:noProof w:val="0"/>
        </w:rPr>
      </w:pPr>
      <w:r w:rsidRPr="00404C3D">
        <w:rPr>
          <w:noProof w:val="0"/>
        </w:rPr>
        <w:tab/>
      </w:r>
    </w:p>
    <w:p w14:paraId="18145AE4" w14:textId="77777777" w:rsidR="00A72864" w:rsidRPr="00404C3D" w:rsidRDefault="00A72864" w:rsidP="00450ADA">
      <w:pPr>
        <w:pStyle w:val="ZU"/>
        <w:framePr w:h="4929" w:hRule="exact" w:wrap="notBeside"/>
        <w:pBdr>
          <w:top w:val="none" w:sz="0" w:space="0" w:color="auto"/>
        </w:pBdr>
        <w:tabs>
          <w:tab w:val="right" w:pos="10206"/>
        </w:tabs>
        <w:jc w:val="left"/>
        <w:rPr>
          <w:noProof w:val="0"/>
        </w:rPr>
      </w:pPr>
      <w:r w:rsidRPr="00404C3D">
        <w:rPr>
          <w:noProof w:val="0"/>
        </w:rPr>
        <w:tab/>
      </w:r>
    </w:p>
    <w:p w14:paraId="5FEF9A91" w14:textId="65098B61" w:rsidR="007F7C7E" w:rsidRPr="00404C3D" w:rsidRDefault="00450ADA" w:rsidP="007F7C7E">
      <w:pPr>
        <w:pStyle w:val="ZU"/>
        <w:framePr w:h="4929" w:hRule="exact" w:wrap="notBeside"/>
        <w:pBdr>
          <w:top w:val="none" w:sz="0" w:space="0" w:color="auto"/>
        </w:pBdr>
        <w:tabs>
          <w:tab w:val="right" w:pos="10206"/>
        </w:tabs>
        <w:jc w:val="left"/>
        <w:rPr>
          <w:noProof w:val="0"/>
        </w:rPr>
      </w:pPr>
      <w:r w:rsidRPr="00404C3D">
        <w:rPr>
          <w:i/>
          <w:noProof w:val="0"/>
        </w:rPr>
        <w:t xml:space="preserve">  </w:t>
      </w:r>
      <w:r w:rsidR="00EF4B3F" w:rsidRPr="00404C3D">
        <w:rPr>
          <w:i/>
        </w:rPr>
        <w:drawing>
          <wp:inline distT="0" distB="0" distL="0" distR="0" wp14:anchorId="1D65F334" wp14:editId="028936D7">
            <wp:extent cx="1209675" cy="838200"/>
            <wp:effectExtent l="0" t="0" r="0" b="0"/>
            <wp:docPr id="76" name="Picture 7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D756B6" w:rsidRPr="00404C3D">
        <w:rPr>
          <w:noProof w:val="0"/>
        </w:rPr>
        <w:tab/>
      </w:r>
      <w:r w:rsidR="00EF4B3F" w:rsidRPr="00404C3D">
        <w:drawing>
          <wp:inline distT="0" distB="0" distL="0" distR="0" wp14:anchorId="6B2FC570" wp14:editId="06629841">
            <wp:extent cx="1619250" cy="971550"/>
            <wp:effectExtent l="0" t="0" r="0" b="0"/>
            <wp:docPr id="77" name="Picture 7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71550"/>
                    </a:xfrm>
                    <a:prstGeom prst="rect">
                      <a:avLst/>
                    </a:prstGeom>
                    <a:noFill/>
                    <a:ln>
                      <a:noFill/>
                    </a:ln>
                  </pic:spPr>
                </pic:pic>
              </a:graphicData>
            </a:graphic>
          </wp:inline>
        </w:drawing>
      </w:r>
    </w:p>
    <w:p w14:paraId="0609A04B" w14:textId="77777777" w:rsidR="00E8629F" w:rsidRPr="00404C3D" w:rsidRDefault="00E8629F">
      <w:pPr>
        <w:framePr w:h="1636" w:hRule="exact" w:wrap="notBeside" w:vAnchor="page" w:hAnchor="margin" w:y="15121"/>
        <w:rPr>
          <w:sz w:val="16"/>
        </w:rPr>
      </w:pPr>
      <w:r w:rsidRPr="00404C3D">
        <w:rPr>
          <w:sz w:val="16"/>
        </w:rPr>
        <w:t>The present document has been developed within the 3</w:t>
      </w:r>
      <w:r w:rsidR="00707941" w:rsidRPr="00404C3D">
        <w:rPr>
          <w:sz w:val="16"/>
        </w:rPr>
        <w:t>rd</w:t>
      </w:r>
      <w:r w:rsidRPr="00404C3D">
        <w:rPr>
          <w:sz w:val="16"/>
        </w:rPr>
        <w:t xml:space="preserve"> Generation Partnership Project (3GPP</w:t>
      </w:r>
      <w:r w:rsidRPr="00404C3D">
        <w:rPr>
          <w:sz w:val="16"/>
          <w:vertAlign w:val="superscript"/>
        </w:rPr>
        <w:t xml:space="preserve"> TM</w:t>
      </w:r>
      <w:r w:rsidRPr="00404C3D">
        <w:rPr>
          <w:sz w:val="16"/>
        </w:rPr>
        <w:t>) and may be further elaborated for the purposes of 3GPP.</w:t>
      </w:r>
      <w:r w:rsidRPr="00404C3D">
        <w:rPr>
          <w:sz w:val="16"/>
        </w:rPr>
        <w:br/>
        <w:t>The present document has not been subject to any approval process by the 3GPP</w:t>
      </w:r>
      <w:r w:rsidRPr="00404C3D">
        <w:rPr>
          <w:sz w:val="16"/>
          <w:vertAlign w:val="superscript"/>
        </w:rPr>
        <w:t xml:space="preserve"> </w:t>
      </w:r>
      <w:r w:rsidRPr="00404C3D">
        <w:rPr>
          <w:sz w:val="16"/>
        </w:rPr>
        <w:t>Organizational Partners and shall not be implemented.</w:t>
      </w:r>
      <w:r w:rsidRPr="00404C3D">
        <w:rPr>
          <w:sz w:val="16"/>
        </w:rPr>
        <w:br/>
        <w:t xml:space="preserve">This </w:t>
      </w:r>
      <w:r w:rsidR="000D6CFC" w:rsidRPr="00404C3D">
        <w:rPr>
          <w:sz w:val="16"/>
        </w:rPr>
        <w:t>Report</w:t>
      </w:r>
      <w:r w:rsidRPr="00404C3D">
        <w:rPr>
          <w:sz w:val="16"/>
        </w:rPr>
        <w:t xml:space="preserve"> is provided for future development work within 3GPP</w:t>
      </w:r>
      <w:r w:rsidRPr="00404C3D">
        <w:rPr>
          <w:sz w:val="16"/>
          <w:vertAlign w:val="superscript"/>
        </w:rPr>
        <w:t xml:space="preserve"> </w:t>
      </w:r>
      <w:r w:rsidRPr="00404C3D">
        <w:rPr>
          <w:sz w:val="16"/>
        </w:rPr>
        <w:t>only. The Organizational Partners accept no liability for any use of this Specification.</w:t>
      </w:r>
      <w:r w:rsidRPr="00404C3D">
        <w:rPr>
          <w:sz w:val="16"/>
        </w:rPr>
        <w:br/>
        <w:t xml:space="preserve">Specifications and </w:t>
      </w:r>
      <w:r w:rsidR="000D6CFC" w:rsidRPr="00404C3D">
        <w:rPr>
          <w:sz w:val="16"/>
        </w:rPr>
        <w:t>Reports</w:t>
      </w:r>
      <w:r w:rsidRPr="00404C3D">
        <w:rPr>
          <w:sz w:val="16"/>
        </w:rPr>
        <w:t xml:space="preserve"> for implementation of the 3GPP</w:t>
      </w:r>
      <w:r w:rsidRPr="00404C3D">
        <w:rPr>
          <w:sz w:val="16"/>
          <w:vertAlign w:val="superscript"/>
        </w:rPr>
        <w:t xml:space="preserve"> TM</w:t>
      </w:r>
      <w:r w:rsidRPr="00404C3D">
        <w:rPr>
          <w:sz w:val="16"/>
        </w:rPr>
        <w:t xml:space="preserve"> system should be obtained via the 3GPP Organizational Partners' Publications Offices.</w:t>
      </w:r>
    </w:p>
    <w:p w14:paraId="3A571B23" w14:textId="77777777" w:rsidR="00E8629F" w:rsidRPr="00404C3D" w:rsidRDefault="00E8629F">
      <w:pPr>
        <w:pStyle w:val="ZV"/>
        <w:framePr w:wrap="notBeside"/>
        <w:rPr>
          <w:noProof w:val="0"/>
        </w:rPr>
      </w:pPr>
    </w:p>
    <w:p w14:paraId="3AB8E8E7" w14:textId="77777777" w:rsidR="00E8629F" w:rsidRPr="00404C3D" w:rsidRDefault="00E8629F"/>
    <w:bookmarkEnd w:id="0"/>
    <w:p w14:paraId="62CBC1EE" w14:textId="77777777" w:rsidR="00E8629F" w:rsidRPr="00404C3D" w:rsidRDefault="00E8629F">
      <w:pPr>
        <w:sectPr w:rsidR="00E8629F" w:rsidRPr="00404C3D">
          <w:footnotePr>
            <w:numRestart w:val="eachSect"/>
          </w:footnotePr>
          <w:pgSz w:w="11907" w:h="16840"/>
          <w:pgMar w:top="2268" w:right="851" w:bottom="10773" w:left="851" w:header="0" w:footer="0" w:gutter="0"/>
          <w:cols w:space="720"/>
        </w:sectPr>
      </w:pPr>
    </w:p>
    <w:p w14:paraId="3DDBA366" w14:textId="77777777" w:rsidR="00E8629F" w:rsidRPr="00404C3D" w:rsidRDefault="00E8629F">
      <w:bookmarkStart w:id="1" w:name="page2"/>
    </w:p>
    <w:p w14:paraId="2E185506" w14:textId="77777777" w:rsidR="00E8629F" w:rsidRPr="00404C3D" w:rsidRDefault="00E8629F">
      <w:pPr>
        <w:pStyle w:val="FP"/>
        <w:framePr w:wrap="notBeside" w:hAnchor="margin" w:y="1419"/>
        <w:ind w:left="2835" w:right="2835"/>
        <w:jc w:val="center"/>
        <w:rPr>
          <w:rFonts w:ascii="Arial" w:hAnsi="Arial"/>
          <w:sz w:val="18"/>
          <w:lang w:eastAsia="ko-KR"/>
        </w:rPr>
      </w:pPr>
    </w:p>
    <w:p w14:paraId="7682A044" w14:textId="77777777" w:rsidR="00E8629F" w:rsidRPr="00404C3D" w:rsidRDefault="00E8629F">
      <w:pPr>
        <w:rPr>
          <w:i/>
        </w:rPr>
      </w:pPr>
    </w:p>
    <w:p w14:paraId="0C4B4FC9" w14:textId="77777777" w:rsidR="00E8629F" w:rsidRPr="00404C3D" w:rsidRDefault="00E8629F"/>
    <w:p w14:paraId="404087E5" w14:textId="77777777" w:rsidR="00E8629F" w:rsidRPr="00404C3D" w:rsidRDefault="00E8629F">
      <w:pPr>
        <w:pStyle w:val="FP"/>
        <w:framePr w:wrap="notBeside" w:hAnchor="margin" w:yAlign="center"/>
        <w:spacing w:after="240"/>
        <w:ind w:left="2835" w:right="2835"/>
        <w:jc w:val="center"/>
        <w:rPr>
          <w:rFonts w:ascii="Arial" w:hAnsi="Arial"/>
          <w:b/>
          <w:i/>
        </w:rPr>
      </w:pPr>
      <w:r w:rsidRPr="00404C3D">
        <w:rPr>
          <w:rFonts w:ascii="Arial" w:hAnsi="Arial"/>
          <w:b/>
          <w:i/>
        </w:rPr>
        <w:t>3GPP</w:t>
      </w:r>
    </w:p>
    <w:p w14:paraId="06AA26AD" w14:textId="77777777" w:rsidR="00E8629F" w:rsidRPr="00404C3D" w:rsidRDefault="00E8629F">
      <w:pPr>
        <w:pStyle w:val="FP"/>
        <w:framePr w:wrap="notBeside" w:hAnchor="margin" w:yAlign="center"/>
        <w:pBdr>
          <w:bottom w:val="single" w:sz="6" w:space="1" w:color="auto"/>
        </w:pBdr>
        <w:ind w:left="2835" w:right="2835"/>
        <w:jc w:val="center"/>
      </w:pPr>
      <w:r w:rsidRPr="00404C3D">
        <w:t>Postal address</w:t>
      </w:r>
    </w:p>
    <w:p w14:paraId="489A5D17" w14:textId="77777777" w:rsidR="00E8629F" w:rsidRPr="00404C3D" w:rsidRDefault="00E8629F">
      <w:pPr>
        <w:pStyle w:val="FP"/>
        <w:framePr w:wrap="notBeside" w:hAnchor="margin" w:yAlign="center"/>
        <w:ind w:left="2835" w:right="2835"/>
        <w:jc w:val="center"/>
        <w:rPr>
          <w:rFonts w:ascii="Arial" w:hAnsi="Arial"/>
          <w:sz w:val="18"/>
        </w:rPr>
      </w:pPr>
    </w:p>
    <w:p w14:paraId="64F21591" w14:textId="77777777" w:rsidR="00E8629F" w:rsidRPr="00404C3D" w:rsidRDefault="00E8629F">
      <w:pPr>
        <w:pStyle w:val="FP"/>
        <w:framePr w:wrap="notBeside" w:hAnchor="margin" w:yAlign="center"/>
        <w:pBdr>
          <w:bottom w:val="single" w:sz="6" w:space="1" w:color="auto"/>
        </w:pBdr>
        <w:spacing w:before="240"/>
        <w:ind w:left="2835" w:right="2835"/>
        <w:jc w:val="center"/>
      </w:pPr>
      <w:r w:rsidRPr="00404C3D">
        <w:t>3GPP support office address</w:t>
      </w:r>
    </w:p>
    <w:p w14:paraId="36325031" w14:textId="77777777" w:rsidR="00E8629F" w:rsidRPr="00404C3D" w:rsidRDefault="00E8629F">
      <w:pPr>
        <w:pStyle w:val="FP"/>
        <w:framePr w:wrap="notBeside" w:hAnchor="margin" w:yAlign="center"/>
        <w:ind w:left="2835" w:right="2835"/>
        <w:jc w:val="center"/>
        <w:rPr>
          <w:rFonts w:ascii="Arial" w:hAnsi="Arial"/>
          <w:sz w:val="18"/>
        </w:rPr>
      </w:pPr>
      <w:r w:rsidRPr="00404C3D">
        <w:rPr>
          <w:rFonts w:ascii="Arial" w:hAnsi="Arial"/>
          <w:sz w:val="18"/>
        </w:rPr>
        <w:t xml:space="preserve">650 Route des </w:t>
      </w:r>
      <w:proofErr w:type="spellStart"/>
      <w:r w:rsidRPr="00404C3D">
        <w:rPr>
          <w:rFonts w:ascii="Arial" w:hAnsi="Arial"/>
          <w:sz w:val="18"/>
        </w:rPr>
        <w:t>Lucioles</w:t>
      </w:r>
      <w:proofErr w:type="spellEnd"/>
      <w:r w:rsidRPr="00404C3D">
        <w:rPr>
          <w:rFonts w:ascii="Arial" w:hAnsi="Arial"/>
          <w:sz w:val="18"/>
        </w:rPr>
        <w:t xml:space="preserve"> - Sophia Antipolis</w:t>
      </w:r>
    </w:p>
    <w:p w14:paraId="433B2C96" w14:textId="77777777" w:rsidR="00E8629F" w:rsidRPr="00404C3D" w:rsidRDefault="00E8629F">
      <w:pPr>
        <w:pStyle w:val="FP"/>
        <w:framePr w:wrap="notBeside" w:hAnchor="margin" w:yAlign="center"/>
        <w:ind w:left="2835" w:right="2835"/>
        <w:jc w:val="center"/>
        <w:rPr>
          <w:rFonts w:ascii="Arial" w:hAnsi="Arial"/>
          <w:sz w:val="18"/>
        </w:rPr>
      </w:pPr>
      <w:proofErr w:type="spellStart"/>
      <w:r w:rsidRPr="00404C3D">
        <w:rPr>
          <w:rFonts w:ascii="Arial" w:hAnsi="Arial"/>
          <w:sz w:val="18"/>
        </w:rPr>
        <w:t>Valbonne</w:t>
      </w:r>
      <w:proofErr w:type="spellEnd"/>
      <w:r w:rsidRPr="00404C3D">
        <w:rPr>
          <w:rFonts w:ascii="Arial" w:hAnsi="Arial"/>
          <w:sz w:val="18"/>
        </w:rPr>
        <w:t xml:space="preserve"> - FRANCE</w:t>
      </w:r>
    </w:p>
    <w:p w14:paraId="502A4697" w14:textId="77777777" w:rsidR="00E8629F" w:rsidRPr="00404C3D" w:rsidRDefault="00E8629F">
      <w:pPr>
        <w:pStyle w:val="FP"/>
        <w:framePr w:wrap="notBeside" w:hAnchor="margin" w:yAlign="center"/>
        <w:spacing w:after="20"/>
        <w:ind w:left="2835" w:right="2835"/>
        <w:jc w:val="center"/>
        <w:rPr>
          <w:rFonts w:ascii="Arial" w:hAnsi="Arial"/>
          <w:sz w:val="18"/>
        </w:rPr>
      </w:pPr>
      <w:r w:rsidRPr="00404C3D">
        <w:rPr>
          <w:rFonts w:ascii="Arial" w:hAnsi="Arial"/>
          <w:sz w:val="18"/>
        </w:rPr>
        <w:t>Tel.: +33 4 92 94 42 00 Fax: +33 4 93 65 47 16</w:t>
      </w:r>
    </w:p>
    <w:p w14:paraId="00E2EF5E" w14:textId="77777777" w:rsidR="00E8629F" w:rsidRPr="00404C3D" w:rsidRDefault="00E8629F">
      <w:pPr>
        <w:pStyle w:val="FP"/>
        <w:framePr w:wrap="notBeside" w:hAnchor="margin" w:yAlign="center"/>
        <w:pBdr>
          <w:bottom w:val="single" w:sz="6" w:space="1" w:color="auto"/>
        </w:pBdr>
        <w:spacing w:before="240"/>
        <w:ind w:left="2835" w:right="2835"/>
        <w:jc w:val="center"/>
      </w:pPr>
      <w:r w:rsidRPr="00404C3D">
        <w:t>Internet</w:t>
      </w:r>
    </w:p>
    <w:p w14:paraId="1D059AD4" w14:textId="77777777" w:rsidR="007F7C7E" w:rsidRPr="00404C3D" w:rsidRDefault="00D60B50" w:rsidP="007F7C7E">
      <w:pPr>
        <w:pStyle w:val="FP"/>
        <w:framePr w:wrap="notBeside" w:hAnchor="margin" w:yAlign="center"/>
        <w:ind w:left="2835" w:right="2835"/>
        <w:jc w:val="center"/>
        <w:rPr>
          <w:rFonts w:ascii="Arial" w:hAnsi="Arial"/>
          <w:sz w:val="18"/>
        </w:rPr>
      </w:pPr>
      <w:hyperlink r:id="rId14" w:history="1">
        <w:r w:rsidR="007F7C7E" w:rsidRPr="00404C3D">
          <w:rPr>
            <w:rStyle w:val="Hyperlink"/>
            <w:rFonts w:ascii="Arial" w:hAnsi="Arial"/>
            <w:sz w:val="18"/>
          </w:rPr>
          <w:t>http://www.3gpp.org</w:t>
        </w:r>
      </w:hyperlink>
      <w:r w:rsidR="007F7C7E" w:rsidRPr="00404C3D">
        <w:rPr>
          <w:rFonts w:ascii="Arial" w:hAnsi="Arial"/>
          <w:sz w:val="18"/>
        </w:rPr>
        <w:t xml:space="preserve"> </w:t>
      </w:r>
    </w:p>
    <w:p w14:paraId="7B117AE6" w14:textId="77777777" w:rsidR="00E8629F" w:rsidRPr="00404C3D" w:rsidRDefault="00E8629F"/>
    <w:p w14:paraId="68A4C49F" w14:textId="77777777" w:rsidR="00E8629F" w:rsidRPr="00404C3D" w:rsidRDefault="00E8629F">
      <w:pPr>
        <w:pStyle w:val="FP"/>
        <w:framePr w:h="3057" w:hRule="exact" w:wrap="notBeside" w:vAnchor="page" w:hAnchor="margin" w:y="12605"/>
        <w:pBdr>
          <w:bottom w:val="single" w:sz="6" w:space="1" w:color="auto"/>
        </w:pBdr>
        <w:spacing w:after="240"/>
        <w:jc w:val="center"/>
        <w:rPr>
          <w:rFonts w:ascii="Arial" w:hAnsi="Arial"/>
          <w:b/>
          <w:i/>
        </w:rPr>
      </w:pPr>
      <w:r w:rsidRPr="00404C3D">
        <w:rPr>
          <w:rFonts w:ascii="Arial" w:hAnsi="Arial"/>
          <w:b/>
          <w:i/>
        </w:rPr>
        <w:t>Copyright Notification</w:t>
      </w:r>
    </w:p>
    <w:p w14:paraId="1418021F" w14:textId="77777777" w:rsidR="00E8629F" w:rsidRPr="00404C3D" w:rsidRDefault="00E8629F">
      <w:pPr>
        <w:pStyle w:val="FP"/>
        <w:framePr w:h="3057" w:hRule="exact" w:wrap="notBeside" w:vAnchor="page" w:hAnchor="margin" w:y="12605"/>
        <w:jc w:val="center"/>
      </w:pPr>
      <w:r w:rsidRPr="00404C3D">
        <w:t>No part may be reproduced except as authorized by written permission.</w:t>
      </w:r>
      <w:r w:rsidRPr="00404C3D">
        <w:br/>
        <w:t>The copyright and the foregoing restriction extend to reproduction in all media.</w:t>
      </w:r>
    </w:p>
    <w:p w14:paraId="78162A7D" w14:textId="77777777" w:rsidR="00E8629F" w:rsidRPr="00404C3D" w:rsidRDefault="00E8629F">
      <w:pPr>
        <w:pStyle w:val="FP"/>
        <w:framePr w:h="3057" w:hRule="exact" w:wrap="notBeside" w:vAnchor="page" w:hAnchor="margin" w:y="12605"/>
        <w:jc w:val="center"/>
      </w:pPr>
    </w:p>
    <w:p w14:paraId="0568E557" w14:textId="77777777" w:rsidR="00E8629F" w:rsidRPr="00404C3D" w:rsidRDefault="00E8629F">
      <w:pPr>
        <w:pStyle w:val="FP"/>
        <w:framePr w:h="3057" w:hRule="exact" w:wrap="notBeside" w:vAnchor="page" w:hAnchor="margin" w:y="12605"/>
        <w:jc w:val="center"/>
        <w:rPr>
          <w:sz w:val="18"/>
        </w:rPr>
      </w:pPr>
      <w:r w:rsidRPr="00404C3D">
        <w:rPr>
          <w:sz w:val="18"/>
        </w:rPr>
        <w:t xml:space="preserve">© </w:t>
      </w:r>
      <w:r w:rsidR="00C57B2E" w:rsidRPr="00404C3D">
        <w:rPr>
          <w:sz w:val="18"/>
        </w:rPr>
        <w:t>2020</w:t>
      </w:r>
      <w:r w:rsidRPr="00404C3D">
        <w:rPr>
          <w:sz w:val="18"/>
        </w:rPr>
        <w:t>, 3GPP Organizational Partners (ARIB, ATIS, CCSA, ETSI,</w:t>
      </w:r>
      <w:r w:rsidR="000266A0" w:rsidRPr="00404C3D">
        <w:rPr>
          <w:sz w:val="18"/>
        </w:rPr>
        <w:t xml:space="preserve"> TSDSI,</w:t>
      </w:r>
      <w:r w:rsidRPr="00404C3D">
        <w:rPr>
          <w:sz w:val="18"/>
        </w:rPr>
        <w:t xml:space="preserve"> TTA, TTC).</w:t>
      </w:r>
      <w:bookmarkStart w:id="2" w:name="copyrightaddon"/>
      <w:bookmarkEnd w:id="2"/>
    </w:p>
    <w:p w14:paraId="2432EBAF" w14:textId="77777777" w:rsidR="00E8629F" w:rsidRPr="00404C3D" w:rsidRDefault="00E8629F">
      <w:pPr>
        <w:pStyle w:val="FP"/>
        <w:framePr w:h="3057" w:hRule="exact" w:wrap="notBeside" w:vAnchor="page" w:hAnchor="margin" w:y="12605"/>
        <w:jc w:val="center"/>
        <w:rPr>
          <w:sz w:val="18"/>
        </w:rPr>
      </w:pPr>
      <w:r w:rsidRPr="00404C3D">
        <w:rPr>
          <w:sz w:val="18"/>
        </w:rPr>
        <w:t>All rights reserved.</w:t>
      </w:r>
    </w:p>
    <w:p w14:paraId="50887170" w14:textId="77777777" w:rsidR="00983910" w:rsidRPr="00404C3D" w:rsidRDefault="00983910">
      <w:pPr>
        <w:pStyle w:val="FP"/>
        <w:framePr w:h="3057" w:hRule="exact" w:wrap="notBeside" w:vAnchor="page" w:hAnchor="margin" w:y="12605"/>
        <w:rPr>
          <w:sz w:val="18"/>
        </w:rPr>
      </w:pPr>
    </w:p>
    <w:p w14:paraId="1D74BFDD" w14:textId="77777777" w:rsidR="00E8629F" w:rsidRPr="00404C3D" w:rsidRDefault="00E8629F">
      <w:pPr>
        <w:pStyle w:val="FP"/>
        <w:framePr w:h="3057" w:hRule="exact" w:wrap="notBeside" w:vAnchor="page" w:hAnchor="margin" w:y="12605"/>
        <w:rPr>
          <w:sz w:val="18"/>
        </w:rPr>
      </w:pPr>
      <w:r w:rsidRPr="00404C3D">
        <w:rPr>
          <w:sz w:val="18"/>
        </w:rPr>
        <w:t xml:space="preserve">UMTS™ is a </w:t>
      </w:r>
      <w:proofErr w:type="gramStart"/>
      <w:r w:rsidRPr="00404C3D">
        <w:rPr>
          <w:sz w:val="18"/>
        </w:rPr>
        <w:t>Trade Mark</w:t>
      </w:r>
      <w:proofErr w:type="gramEnd"/>
      <w:r w:rsidRPr="00404C3D">
        <w:rPr>
          <w:sz w:val="18"/>
        </w:rPr>
        <w:t xml:space="preserve"> of ETSI registered for the benefit of its members</w:t>
      </w:r>
    </w:p>
    <w:p w14:paraId="22F14386" w14:textId="77777777" w:rsidR="00E8629F" w:rsidRPr="00404C3D" w:rsidRDefault="00E8629F">
      <w:pPr>
        <w:pStyle w:val="FP"/>
        <w:framePr w:h="3057" w:hRule="exact" w:wrap="notBeside" w:vAnchor="page" w:hAnchor="margin" w:y="12605"/>
        <w:rPr>
          <w:sz w:val="18"/>
        </w:rPr>
      </w:pPr>
      <w:r w:rsidRPr="00404C3D">
        <w:rPr>
          <w:sz w:val="18"/>
        </w:rPr>
        <w:t xml:space="preserve">3GPP™ is a </w:t>
      </w:r>
      <w:proofErr w:type="gramStart"/>
      <w:r w:rsidRPr="00404C3D">
        <w:rPr>
          <w:sz w:val="18"/>
        </w:rPr>
        <w:t>Trade Mark</w:t>
      </w:r>
      <w:proofErr w:type="gramEnd"/>
      <w:r w:rsidRPr="00404C3D">
        <w:rPr>
          <w:sz w:val="18"/>
        </w:rPr>
        <w:t xml:space="preserve"> of ETSI registered for the benefit of its Members and of the 3GPP Organizational Partners</w:t>
      </w:r>
      <w:r w:rsidRPr="00404C3D">
        <w:rPr>
          <w:sz w:val="18"/>
        </w:rPr>
        <w:br/>
        <w:t>LTE™ is a Trade Mark of ETSI registered for the benefit of its Members and of the 3GPP Organizational Partners</w:t>
      </w:r>
    </w:p>
    <w:p w14:paraId="1CB83509" w14:textId="77777777" w:rsidR="00E8629F" w:rsidRPr="00404C3D" w:rsidRDefault="00E8629F">
      <w:pPr>
        <w:pStyle w:val="FP"/>
        <w:framePr w:h="3057" w:hRule="exact" w:wrap="notBeside" w:vAnchor="page" w:hAnchor="margin" w:y="12605"/>
        <w:rPr>
          <w:sz w:val="18"/>
        </w:rPr>
      </w:pPr>
      <w:r w:rsidRPr="00404C3D">
        <w:rPr>
          <w:sz w:val="18"/>
        </w:rPr>
        <w:t>GSM® and the GSM logo are registered and owned by the GSM Association</w:t>
      </w:r>
    </w:p>
    <w:p w14:paraId="61D76D70" w14:textId="77777777" w:rsidR="00E8629F" w:rsidRPr="00404C3D" w:rsidRDefault="00E8629F"/>
    <w:bookmarkEnd w:id="1"/>
    <w:p w14:paraId="208E535B" w14:textId="77777777" w:rsidR="003F16F7" w:rsidRPr="00404C3D" w:rsidRDefault="00E8629F" w:rsidP="003F16F7">
      <w:pPr>
        <w:pStyle w:val="TT"/>
      </w:pPr>
      <w:r w:rsidRPr="00404C3D">
        <w:br w:type="page"/>
      </w:r>
      <w:bookmarkStart w:id="3" w:name="OLE_LINK20"/>
      <w:bookmarkStart w:id="4" w:name="OLE_LINK21"/>
      <w:bookmarkStart w:id="5" w:name="OLE_LINK22"/>
      <w:r w:rsidR="003F16F7" w:rsidRPr="00404C3D">
        <w:lastRenderedPageBreak/>
        <w:t>Contents</w:t>
      </w:r>
    </w:p>
    <w:p w14:paraId="0F209298" w14:textId="77777777" w:rsidR="00404C3D" w:rsidRPr="0010530C" w:rsidRDefault="00404C3D">
      <w:pPr>
        <w:pStyle w:val="TOC1"/>
        <w:rPr>
          <w:rFonts w:ascii="Calibri" w:hAnsi="Calibri"/>
          <w:szCs w:val="22"/>
          <w:lang w:eastAsia="en-GB"/>
        </w:rPr>
      </w:pPr>
      <w:r>
        <w:fldChar w:fldCharType="begin"/>
      </w:r>
      <w:r>
        <w:instrText xml:space="preserve"> TOC \o "1-9"</w:instrText>
      </w:r>
      <w:r>
        <w:fldChar w:fldCharType="separate"/>
      </w:r>
      <w:r>
        <w:t>Foreword</w:t>
      </w:r>
      <w:r>
        <w:tab/>
      </w:r>
      <w:r>
        <w:fldChar w:fldCharType="begin"/>
      </w:r>
      <w:r>
        <w:instrText xml:space="preserve"> PAGEREF _Toc43296218 \h </w:instrText>
      </w:r>
      <w:r>
        <w:fldChar w:fldCharType="separate"/>
      </w:r>
      <w:r>
        <w:t>6</w:t>
      </w:r>
      <w:r>
        <w:fldChar w:fldCharType="end"/>
      </w:r>
    </w:p>
    <w:p w14:paraId="6FA47E19" w14:textId="77777777" w:rsidR="00404C3D" w:rsidRPr="0010530C" w:rsidRDefault="00404C3D">
      <w:pPr>
        <w:pStyle w:val="TOC1"/>
        <w:rPr>
          <w:rFonts w:ascii="Calibri" w:hAnsi="Calibri"/>
          <w:szCs w:val="22"/>
          <w:lang w:eastAsia="en-GB"/>
        </w:rPr>
      </w:pPr>
      <w:r>
        <w:t>1</w:t>
      </w:r>
      <w:r w:rsidRPr="0010530C">
        <w:rPr>
          <w:rFonts w:ascii="Calibri" w:hAnsi="Calibri"/>
          <w:szCs w:val="22"/>
          <w:lang w:eastAsia="en-GB"/>
        </w:rPr>
        <w:tab/>
      </w:r>
      <w:r>
        <w:t>Scope</w:t>
      </w:r>
      <w:r>
        <w:tab/>
      </w:r>
      <w:r>
        <w:fldChar w:fldCharType="begin"/>
      </w:r>
      <w:r>
        <w:instrText xml:space="preserve"> PAGEREF _Toc43296219 \h </w:instrText>
      </w:r>
      <w:r>
        <w:fldChar w:fldCharType="separate"/>
      </w:r>
      <w:r>
        <w:t>8</w:t>
      </w:r>
      <w:r>
        <w:fldChar w:fldCharType="end"/>
      </w:r>
    </w:p>
    <w:p w14:paraId="14867DB8" w14:textId="77777777" w:rsidR="00404C3D" w:rsidRPr="0010530C" w:rsidRDefault="00404C3D">
      <w:pPr>
        <w:pStyle w:val="TOC1"/>
        <w:rPr>
          <w:rFonts w:ascii="Calibri" w:hAnsi="Calibri"/>
          <w:szCs w:val="22"/>
          <w:lang w:eastAsia="en-GB"/>
        </w:rPr>
      </w:pPr>
      <w:r>
        <w:t>2</w:t>
      </w:r>
      <w:r w:rsidRPr="0010530C">
        <w:rPr>
          <w:rFonts w:ascii="Calibri" w:hAnsi="Calibri"/>
          <w:szCs w:val="22"/>
          <w:lang w:eastAsia="en-GB"/>
        </w:rPr>
        <w:tab/>
      </w:r>
      <w:r>
        <w:t>References</w:t>
      </w:r>
      <w:r>
        <w:tab/>
      </w:r>
      <w:r>
        <w:fldChar w:fldCharType="begin"/>
      </w:r>
      <w:r>
        <w:instrText xml:space="preserve"> PAGEREF _Toc43296220 \h </w:instrText>
      </w:r>
      <w:r>
        <w:fldChar w:fldCharType="separate"/>
      </w:r>
      <w:r>
        <w:t>8</w:t>
      </w:r>
      <w:r>
        <w:fldChar w:fldCharType="end"/>
      </w:r>
    </w:p>
    <w:p w14:paraId="0691C068" w14:textId="77777777" w:rsidR="00404C3D" w:rsidRPr="0010530C" w:rsidRDefault="00404C3D">
      <w:pPr>
        <w:pStyle w:val="TOC1"/>
        <w:rPr>
          <w:rFonts w:ascii="Calibri" w:hAnsi="Calibri"/>
          <w:szCs w:val="22"/>
          <w:lang w:eastAsia="en-GB"/>
        </w:rPr>
      </w:pPr>
      <w:r>
        <w:t>3</w:t>
      </w:r>
      <w:r w:rsidRPr="0010530C">
        <w:rPr>
          <w:rFonts w:ascii="Calibri" w:hAnsi="Calibri"/>
          <w:szCs w:val="22"/>
          <w:lang w:eastAsia="en-GB"/>
        </w:rPr>
        <w:tab/>
      </w:r>
      <w:r>
        <w:t>Definitions of terms, symbols and abbreviations</w:t>
      </w:r>
      <w:r>
        <w:tab/>
      </w:r>
      <w:r>
        <w:fldChar w:fldCharType="begin"/>
      </w:r>
      <w:r>
        <w:instrText xml:space="preserve"> PAGEREF _Toc43296221 \h </w:instrText>
      </w:r>
      <w:r>
        <w:fldChar w:fldCharType="separate"/>
      </w:r>
      <w:r>
        <w:t>9</w:t>
      </w:r>
      <w:r>
        <w:fldChar w:fldCharType="end"/>
      </w:r>
    </w:p>
    <w:p w14:paraId="208F10FA" w14:textId="77777777" w:rsidR="00404C3D" w:rsidRPr="0010530C" w:rsidRDefault="00404C3D">
      <w:pPr>
        <w:pStyle w:val="TOC2"/>
        <w:rPr>
          <w:rFonts w:ascii="Calibri" w:hAnsi="Calibri"/>
          <w:sz w:val="22"/>
          <w:szCs w:val="22"/>
          <w:lang w:eastAsia="en-GB"/>
        </w:rPr>
      </w:pPr>
      <w:r>
        <w:t>3.1</w:t>
      </w:r>
      <w:r w:rsidRPr="0010530C">
        <w:rPr>
          <w:rFonts w:ascii="Calibri" w:hAnsi="Calibri"/>
          <w:sz w:val="22"/>
          <w:szCs w:val="22"/>
          <w:lang w:eastAsia="en-GB"/>
        </w:rPr>
        <w:tab/>
      </w:r>
      <w:r>
        <w:t>Terms</w:t>
      </w:r>
      <w:r>
        <w:tab/>
      </w:r>
      <w:r>
        <w:fldChar w:fldCharType="begin"/>
      </w:r>
      <w:r>
        <w:instrText xml:space="preserve"> PAGEREF _Toc43296222 \h </w:instrText>
      </w:r>
      <w:r>
        <w:fldChar w:fldCharType="separate"/>
      </w:r>
      <w:r>
        <w:t>9</w:t>
      </w:r>
      <w:r>
        <w:fldChar w:fldCharType="end"/>
      </w:r>
    </w:p>
    <w:p w14:paraId="2B8B0D54" w14:textId="77777777" w:rsidR="00404C3D" w:rsidRPr="0010530C" w:rsidRDefault="00404C3D">
      <w:pPr>
        <w:pStyle w:val="TOC2"/>
        <w:rPr>
          <w:rFonts w:ascii="Calibri" w:hAnsi="Calibri"/>
          <w:sz w:val="22"/>
          <w:szCs w:val="22"/>
          <w:lang w:eastAsia="en-GB"/>
        </w:rPr>
      </w:pPr>
      <w:r>
        <w:t>3.2</w:t>
      </w:r>
      <w:r w:rsidRPr="0010530C">
        <w:rPr>
          <w:rFonts w:ascii="Calibri" w:hAnsi="Calibri"/>
          <w:sz w:val="22"/>
          <w:szCs w:val="22"/>
          <w:lang w:eastAsia="en-GB"/>
        </w:rPr>
        <w:tab/>
      </w:r>
      <w:r>
        <w:t>Symbols</w:t>
      </w:r>
      <w:r>
        <w:tab/>
      </w:r>
      <w:r>
        <w:fldChar w:fldCharType="begin"/>
      </w:r>
      <w:r>
        <w:instrText xml:space="preserve"> PAGEREF _Toc43296223 \h </w:instrText>
      </w:r>
      <w:r>
        <w:fldChar w:fldCharType="separate"/>
      </w:r>
      <w:r>
        <w:t>9</w:t>
      </w:r>
      <w:r>
        <w:fldChar w:fldCharType="end"/>
      </w:r>
    </w:p>
    <w:p w14:paraId="108B2670" w14:textId="77777777" w:rsidR="00404C3D" w:rsidRPr="0010530C" w:rsidRDefault="00404C3D">
      <w:pPr>
        <w:pStyle w:val="TOC2"/>
        <w:rPr>
          <w:rFonts w:ascii="Calibri" w:hAnsi="Calibri"/>
          <w:sz w:val="22"/>
          <w:szCs w:val="22"/>
          <w:lang w:eastAsia="en-GB"/>
        </w:rPr>
      </w:pPr>
      <w:r>
        <w:t>3.3</w:t>
      </w:r>
      <w:r w:rsidRPr="0010530C">
        <w:rPr>
          <w:rFonts w:ascii="Calibri" w:hAnsi="Calibri"/>
          <w:sz w:val="22"/>
          <w:szCs w:val="22"/>
          <w:lang w:eastAsia="en-GB"/>
        </w:rPr>
        <w:tab/>
      </w:r>
      <w:r>
        <w:t>Abbreviations</w:t>
      </w:r>
      <w:r>
        <w:tab/>
      </w:r>
      <w:r>
        <w:fldChar w:fldCharType="begin"/>
      </w:r>
      <w:r>
        <w:instrText xml:space="preserve"> PAGEREF _Toc43296224 \h </w:instrText>
      </w:r>
      <w:r>
        <w:fldChar w:fldCharType="separate"/>
      </w:r>
      <w:r>
        <w:t>9</w:t>
      </w:r>
      <w:r>
        <w:fldChar w:fldCharType="end"/>
      </w:r>
    </w:p>
    <w:p w14:paraId="454E3EC6" w14:textId="77777777" w:rsidR="00404C3D" w:rsidRPr="0010530C" w:rsidRDefault="00404C3D">
      <w:pPr>
        <w:pStyle w:val="TOC1"/>
        <w:rPr>
          <w:rFonts w:ascii="Calibri" w:hAnsi="Calibri"/>
          <w:szCs w:val="22"/>
          <w:lang w:eastAsia="en-GB"/>
        </w:rPr>
      </w:pPr>
      <w:r>
        <w:t>4</w:t>
      </w:r>
      <w:r w:rsidRPr="0010530C">
        <w:rPr>
          <w:rFonts w:ascii="Calibri" w:hAnsi="Calibri"/>
          <w:szCs w:val="22"/>
          <w:lang w:eastAsia="en-GB"/>
        </w:rPr>
        <w:tab/>
      </w:r>
      <w:r>
        <w:t>5GMS codecs and formats capabilities</w:t>
      </w:r>
      <w:r>
        <w:tab/>
      </w:r>
      <w:r>
        <w:fldChar w:fldCharType="begin"/>
      </w:r>
      <w:r>
        <w:instrText xml:space="preserve"> PAGEREF _Toc43296225 \h </w:instrText>
      </w:r>
      <w:r>
        <w:fldChar w:fldCharType="separate"/>
      </w:r>
      <w:r>
        <w:t>10</w:t>
      </w:r>
      <w:r>
        <w:fldChar w:fldCharType="end"/>
      </w:r>
    </w:p>
    <w:p w14:paraId="65CB1296" w14:textId="77777777" w:rsidR="00404C3D" w:rsidRPr="0010530C" w:rsidRDefault="00404C3D">
      <w:pPr>
        <w:pStyle w:val="TOC2"/>
        <w:rPr>
          <w:rFonts w:ascii="Calibri" w:hAnsi="Calibri"/>
          <w:sz w:val="22"/>
          <w:szCs w:val="22"/>
          <w:lang w:eastAsia="en-GB"/>
        </w:rPr>
      </w:pPr>
      <w:r>
        <w:t>4.1</w:t>
      </w:r>
      <w:r w:rsidRPr="0010530C">
        <w:rPr>
          <w:rFonts w:ascii="Calibri" w:hAnsi="Calibri"/>
          <w:sz w:val="22"/>
          <w:szCs w:val="22"/>
          <w:lang w:eastAsia="en-GB"/>
        </w:rPr>
        <w:tab/>
      </w:r>
      <w:r>
        <w:t>Introduction</w:t>
      </w:r>
      <w:r>
        <w:tab/>
      </w:r>
      <w:r>
        <w:fldChar w:fldCharType="begin"/>
      </w:r>
      <w:r>
        <w:instrText xml:space="preserve"> PAGEREF _Toc43296226 \h </w:instrText>
      </w:r>
      <w:r>
        <w:fldChar w:fldCharType="separate"/>
      </w:r>
      <w:r>
        <w:t>10</w:t>
      </w:r>
      <w:r>
        <w:fldChar w:fldCharType="end"/>
      </w:r>
    </w:p>
    <w:p w14:paraId="3A94EA78" w14:textId="77777777" w:rsidR="00404C3D" w:rsidRPr="0010530C" w:rsidRDefault="00404C3D">
      <w:pPr>
        <w:pStyle w:val="TOC2"/>
        <w:rPr>
          <w:rFonts w:ascii="Calibri" w:hAnsi="Calibri"/>
          <w:sz w:val="22"/>
          <w:szCs w:val="22"/>
          <w:lang w:eastAsia="en-GB"/>
        </w:rPr>
      </w:pPr>
      <w:r>
        <w:t>4.2</w:t>
      </w:r>
      <w:r w:rsidRPr="0010530C">
        <w:rPr>
          <w:rFonts w:ascii="Calibri" w:hAnsi="Calibri"/>
          <w:sz w:val="22"/>
          <w:szCs w:val="22"/>
          <w:lang w:eastAsia="en-GB"/>
        </w:rPr>
        <w:tab/>
      </w:r>
      <w:r>
        <w:t>Video</w:t>
      </w:r>
      <w:r>
        <w:tab/>
      </w:r>
      <w:r>
        <w:fldChar w:fldCharType="begin"/>
      </w:r>
      <w:r>
        <w:instrText xml:space="preserve"> PAGEREF _Toc43296227 \h </w:instrText>
      </w:r>
      <w:r>
        <w:fldChar w:fldCharType="separate"/>
      </w:r>
      <w:r>
        <w:t>10</w:t>
      </w:r>
      <w:r>
        <w:fldChar w:fldCharType="end"/>
      </w:r>
    </w:p>
    <w:p w14:paraId="7DF3DF99" w14:textId="77777777" w:rsidR="00404C3D" w:rsidRPr="0010530C" w:rsidRDefault="00404C3D">
      <w:pPr>
        <w:pStyle w:val="TOC3"/>
        <w:rPr>
          <w:rFonts w:ascii="Calibri" w:hAnsi="Calibri"/>
          <w:sz w:val="22"/>
          <w:szCs w:val="22"/>
          <w:lang w:eastAsia="en-GB"/>
        </w:rPr>
      </w:pPr>
      <w:r>
        <w:t>4.2.1</w:t>
      </w:r>
      <w:r w:rsidRPr="0010530C">
        <w:rPr>
          <w:rFonts w:ascii="Calibri" w:hAnsi="Calibri"/>
          <w:sz w:val="22"/>
          <w:szCs w:val="22"/>
          <w:lang w:eastAsia="en-GB"/>
        </w:rPr>
        <w:tab/>
      </w:r>
      <w:r>
        <w:t>H.264 (AVC)</w:t>
      </w:r>
      <w:r>
        <w:tab/>
      </w:r>
      <w:r>
        <w:fldChar w:fldCharType="begin"/>
      </w:r>
      <w:r>
        <w:instrText xml:space="preserve"> PAGEREF _Toc43296228 \h </w:instrText>
      </w:r>
      <w:r>
        <w:fldChar w:fldCharType="separate"/>
      </w:r>
      <w:r>
        <w:t>10</w:t>
      </w:r>
      <w:r>
        <w:fldChar w:fldCharType="end"/>
      </w:r>
    </w:p>
    <w:p w14:paraId="0FD5E0E7" w14:textId="77777777" w:rsidR="00404C3D" w:rsidRPr="0010530C" w:rsidRDefault="00404C3D">
      <w:pPr>
        <w:pStyle w:val="TOC4"/>
        <w:rPr>
          <w:rFonts w:ascii="Calibri" w:hAnsi="Calibri"/>
          <w:sz w:val="22"/>
          <w:szCs w:val="22"/>
          <w:lang w:eastAsia="en-GB"/>
        </w:rPr>
      </w:pPr>
      <w:r>
        <w:t>4.2.1.1</w:t>
      </w:r>
      <w:r w:rsidRPr="0010530C">
        <w:rPr>
          <w:rFonts w:ascii="Calibri" w:hAnsi="Calibri"/>
          <w:sz w:val="22"/>
          <w:szCs w:val="22"/>
          <w:lang w:eastAsia="en-GB"/>
        </w:rPr>
        <w:tab/>
      </w:r>
      <w:r>
        <w:t>Decoding</w:t>
      </w:r>
      <w:r>
        <w:tab/>
      </w:r>
      <w:r>
        <w:fldChar w:fldCharType="begin"/>
      </w:r>
      <w:r>
        <w:instrText xml:space="preserve"> PAGEREF _Toc43296229 \h </w:instrText>
      </w:r>
      <w:r>
        <w:fldChar w:fldCharType="separate"/>
      </w:r>
      <w:r>
        <w:t>10</w:t>
      </w:r>
      <w:r>
        <w:fldChar w:fldCharType="end"/>
      </w:r>
    </w:p>
    <w:p w14:paraId="1B21BC30" w14:textId="77777777" w:rsidR="00404C3D" w:rsidRPr="0010530C" w:rsidRDefault="00404C3D">
      <w:pPr>
        <w:pStyle w:val="TOC4"/>
        <w:rPr>
          <w:rFonts w:ascii="Calibri" w:hAnsi="Calibri"/>
          <w:sz w:val="22"/>
          <w:szCs w:val="22"/>
          <w:lang w:eastAsia="en-GB"/>
        </w:rPr>
      </w:pPr>
      <w:r>
        <w:t>4.2.1.2</w:t>
      </w:r>
      <w:r w:rsidRPr="0010530C">
        <w:rPr>
          <w:rFonts w:ascii="Calibri" w:hAnsi="Calibri"/>
          <w:sz w:val="22"/>
          <w:szCs w:val="22"/>
          <w:lang w:eastAsia="en-GB"/>
        </w:rPr>
        <w:tab/>
      </w:r>
      <w:r>
        <w:t>Encoding</w:t>
      </w:r>
      <w:r>
        <w:tab/>
      </w:r>
      <w:r>
        <w:fldChar w:fldCharType="begin"/>
      </w:r>
      <w:r>
        <w:instrText xml:space="preserve"> PAGEREF _Toc43296230 \h </w:instrText>
      </w:r>
      <w:r>
        <w:fldChar w:fldCharType="separate"/>
      </w:r>
      <w:r>
        <w:t>10</w:t>
      </w:r>
      <w:r>
        <w:fldChar w:fldCharType="end"/>
      </w:r>
    </w:p>
    <w:p w14:paraId="783D2EBD" w14:textId="77777777" w:rsidR="00404C3D" w:rsidRPr="0010530C" w:rsidRDefault="00404C3D">
      <w:pPr>
        <w:pStyle w:val="TOC4"/>
        <w:rPr>
          <w:rFonts w:ascii="Calibri" w:hAnsi="Calibri"/>
          <w:sz w:val="22"/>
          <w:szCs w:val="22"/>
          <w:lang w:eastAsia="en-GB"/>
        </w:rPr>
      </w:pPr>
      <w:r>
        <w:t>4.2.1.3</w:t>
      </w:r>
      <w:r w:rsidRPr="0010530C">
        <w:rPr>
          <w:rFonts w:ascii="Calibri" w:hAnsi="Calibri"/>
          <w:sz w:val="22"/>
          <w:szCs w:val="22"/>
          <w:lang w:eastAsia="en-GB"/>
        </w:rPr>
        <w:tab/>
      </w:r>
      <w:r>
        <w:t>Media Profiles: Mapping to 5GMS Delivery</w:t>
      </w:r>
      <w:r>
        <w:tab/>
      </w:r>
      <w:r>
        <w:fldChar w:fldCharType="begin"/>
      </w:r>
      <w:r>
        <w:instrText xml:space="preserve"> PAGEREF _Toc43296231 \h </w:instrText>
      </w:r>
      <w:r>
        <w:fldChar w:fldCharType="separate"/>
      </w:r>
      <w:r>
        <w:t>11</w:t>
      </w:r>
      <w:r>
        <w:fldChar w:fldCharType="end"/>
      </w:r>
    </w:p>
    <w:p w14:paraId="5E36F66E" w14:textId="77777777" w:rsidR="00404C3D" w:rsidRPr="0010530C" w:rsidRDefault="00404C3D">
      <w:pPr>
        <w:pStyle w:val="TOC5"/>
        <w:rPr>
          <w:rFonts w:ascii="Calibri" w:hAnsi="Calibri"/>
          <w:sz w:val="22"/>
          <w:szCs w:val="22"/>
          <w:lang w:eastAsia="en-GB"/>
        </w:rPr>
      </w:pPr>
      <w:r>
        <w:t>4.2.1.3.1</w:t>
      </w:r>
      <w:r w:rsidRPr="0010530C">
        <w:rPr>
          <w:rFonts w:ascii="Calibri" w:hAnsi="Calibri"/>
          <w:sz w:val="22"/>
          <w:szCs w:val="22"/>
          <w:lang w:eastAsia="en-GB"/>
        </w:rPr>
        <w:tab/>
      </w:r>
      <w:r>
        <w:t>AVC-HD</w:t>
      </w:r>
      <w:r>
        <w:tab/>
      </w:r>
      <w:r>
        <w:fldChar w:fldCharType="begin"/>
      </w:r>
      <w:r>
        <w:instrText xml:space="preserve"> PAGEREF _Toc43296232 \h </w:instrText>
      </w:r>
      <w:r>
        <w:fldChar w:fldCharType="separate"/>
      </w:r>
      <w:r>
        <w:t>11</w:t>
      </w:r>
      <w:r>
        <w:fldChar w:fldCharType="end"/>
      </w:r>
    </w:p>
    <w:p w14:paraId="7D98B7D8" w14:textId="77777777" w:rsidR="00404C3D" w:rsidRPr="0010530C" w:rsidRDefault="00404C3D">
      <w:pPr>
        <w:pStyle w:val="TOC6"/>
        <w:rPr>
          <w:rFonts w:ascii="Calibri" w:hAnsi="Calibri"/>
          <w:sz w:val="22"/>
          <w:szCs w:val="22"/>
          <w:lang w:eastAsia="en-GB"/>
        </w:rPr>
      </w:pPr>
      <w:r>
        <w:t>4.2.1.3.1.1</w:t>
      </w:r>
      <w:r w:rsidRPr="0010530C">
        <w:rPr>
          <w:rFonts w:ascii="Calibri" w:hAnsi="Calibri"/>
          <w:sz w:val="22"/>
          <w:szCs w:val="22"/>
          <w:lang w:eastAsia="en-GB"/>
        </w:rPr>
        <w:tab/>
      </w:r>
      <w:r>
        <w:t>ISO BMFF File Format</w:t>
      </w:r>
      <w:r>
        <w:tab/>
      </w:r>
      <w:r>
        <w:fldChar w:fldCharType="begin"/>
      </w:r>
      <w:r>
        <w:instrText xml:space="preserve"> PAGEREF _Toc43296233 \h </w:instrText>
      </w:r>
      <w:r>
        <w:fldChar w:fldCharType="separate"/>
      </w:r>
      <w:r>
        <w:t>11</w:t>
      </w:r>
      <w:r>
        <w:fldChar w:fldCharType="end"/>
      </w:r>
    </w:p>
    <w:p w14:paraId="66D1CA29" w14:textId="77777777" w:rsidR="00404C3D" w:rsidRPr="0010530C" w:rsidRDefault="00404C3D">
      <w:pPr>
        <w:pStyle w:val="TOC6"/>
        <w:rPr>
          <w:rFonts w:ascii="Calibri" w:hAnsi="Calibri"/>
          <w:sz w:val="22"/>
          <w:szCs w:val="22"/>
          <w:lang w:eastAsia="en-GB"/>
        </w:rPr>
      </w:pPr>
      <w:r>
        <w:t>4.2.1.3.1.2</w:t>
      </w:r>
      <w:r w:rsidRPr="0010530C">
        <w:rPr>
          <w:rFonts w:ascii="Calibri" w:hAnsi="Calibri"/>
          <w:sz w:val="22"/>
          <w:szCs w:val="22"/>
          <w:lang w:eastAsia="en-GB"/>
        </w:rPr>
        <w:tab/>
      </w:r>
      <w:r>
        <w:t>CMAF Track Definition</w:t>
      </w:r>
      <w:r>
        <w:tab/>
      </w:r>
      <w:r>
        <w:fldChar w:fldCharType="begin"/>
      </w:r>
      <w:r>
        <w:instrText xml:space="preserve"> PAGEREF _Toc43296234 \h </w:instrText>
      </w:r>
      <w:r>
        <w:fldChar w:fldCharType="separate"/>
      </w:r>
      <w:r>
        <w:t>11</w:t>
      </w:r>
      <w:r>
        <w:fldChar w:fldCharType="end"/>
      </w:r>
    </w:p>
    <w:p w14:paraId="194567EE" w14:textId="77777777" w:rsidR="00404C3D" w:rsidRPr="0010530C" w:rsidRDefault="00404C3D">
      <w:pPr>
        <w:pStyle w:val="TOC6"/>
        <w:rPr>
          <w:rFonts w:ascii="Calibri" w:hAnsi="Calibri"/>
          <w:sz w:val="22"/>
          <w:szCs w:val="22"/>
          <w:lang w:eastAsia="en-GB"/>
        </w:rPr>
      </w:pPr>
      <w:r>
        <w:t>4.2.1.3.1.3</w:t>
      </w:r>
      <w:r w:rsidRPr="0010530C">
        <w:rPr>
          <w:rFonts w:ascii="Calibri" w:hAnsi="Calibri"/>
          <w:sz w:val="22"/>
          <w:szCs w:val="22"/>
          <w:lang w:eastAsia="en-GB"/>
        </w:rPr>
        <w:tab/>
      </w:r>
      <w:r>
        <w:t>CMAF Switching Set Definition</w:t>
      </w:r>
      <w:r>
        <w:tab/>
      </w:r>
      <w:r>
        <w:fldChar w:fldCharType="begin"/>
      </w:r>
      <w:r>
        <w:instrText xml:space="preserve"> PAGEREF _Toc43296235 \h </w:instrText>
      </w:r>
      <w:r>
        <w:fldChar w:fldCharType="separate"/>
      </w:r>
      <w:r>
        <w:t>11</w:t>
      </w:r>
      <w:r>
        <w:fldChar w:fldCharType="end"/>
      </w:r>
    </w:p>
    <w:p w14:paraId="16B0D18E" w14:textId="77777777" w:rsidR="00404C3D" w:rsidRPr="0010530C" w:rsidRDefault="00404C3D">
      <w:pPr>
        <w:pStyle w:val="TOC6"/>
        <w:rPr>
          <w:rFonts w:ascii="Calibri" w:hAnsi="Calibri"/>
          <w:sz w:val="22"/>
          <w:szCs w:val="22"/>
          <w:lang w:eastAsia="en-GB"/>
        </w:rPr>
      </w:pPr>
      <w:r>
        <w:t>4.2.1.3.1.4</w:t>
      </w:r>
      <w:r w:rsidRPr="0010530C">
        <w:rPr>
          <w:rFonts w:ascii="Calibri" w:hAnsi="Calibri"/>
          <w:sz w:val="22"/>
          <w:szCs w:val="22"/>
          <w:lang w:eastAsia="en-GB"/>
        </w:rPr>
        <w:tab/>
      </w:r>
      <w:r>
        <w:t>Playback Requirements</w:t>
      </w:r>
      <w:r>
        <w:tab/>
      </w:r>
      <w:r>
        <w:fldChar w:fldCharType="begin"/>
      </w:r>
      <w:r>
        <w:instrText xml:space="preserve"> PAGEREF _Toc43296236 \h </w:instrText>
      </w:r>
      <w:r>
        <w:fldChar w:fldCharType="separate"/>
      </w:r>
      <w:r>
        <w:t>12</w:t>
      </w:r>
      <w:r>
        <w:fldChar w:fldCharType="end"/>
      </w:r>
    </w:p>
    <w:p w14:paraId="186401FD" w14:textId="77777777" w:rsidR="00404C3D" w:rsidRPr="0010530C" w:rsidRDefault="00404C3D">
      <w:pPr>
        <w:pStyle w:val="TOC6"/>
        <w:rPr>
          <w:rFonts w:ascii="Calibri" w:hAnsi="Calibri"/>
          <w:sz w:val="22"/>
          <w:szCs w:val="22"/>
          <w:lang w:eastAsia="en-GB"/>
        </w:rPr>
      </w:pPr>
      <w:r>
        <w:t>4.2.1.3.1.5</w:t>
      </w:r>
      <w:r w:rsidRPr="0010530C">
        <w:rPr>
          <w:rFonts w:ascii="Calibri" w:hAnsi="Calibri"/>
          <w:sz w:val="22"/>
          <w:szCs w:val="22"/>
          <w:lang w:eastAsia="en-GB"/>
        </w:rPr>
        <w:tab/>
      </w:r>
      <w:r>
        <w:t>Content Generation Requirements</w:t>
      </w:r>
      <w:r>
        <w:tab/>
      </w:r>
      <w:r>
        <w:fldChar w:fldCharType="begin"/>
      </w:r>
      <w:r>
        <w:instrText xml:space="preserve"> PAGEREF _Toc43296237 \h </w:instrText>
      </w:r>
      <w:r>
        <w:fldChar w:fldCharType="separate"/>
      </w:r>
      <w:r>
        <w:t>12</w:t>
      </w:r>
      <w:r>
        <w:fldChar w:fldCharType="end"/>
      </w:r>
    </w:p>
    <w:p w14:paraId="4FAD12BD" w14:textId="77777777" w:rsidR="00404C3D" w:rsidRPr="0010530C" w:rsidRDefault="00404C3D">
      <w:pPr>
        <w:pStyle w:val="TOC5"/>
        <w:rPr>
          <w:rFonts w:ascii="Calibri" w:hAnsi="Calibri"/>
          <w:sz w:val="22"/>
          <w:szCs w:val="22"/>
          <w:lang w:eastAsia="en-GB"/>
        </w:rPr>
      </w:pPr>
      <w:r>
        <w:t>4.2.1.3.2</w:t>
      </w:r>
      <w:r w:rsidRPr="0010530C">
        <w:rPr>
          <w:rFonts w:ascii="Calibri" w:hAnsi="Calibri"/>
          <w:sz w:val="22"/>
          <w:szCs w:val="22"/>
          <w:lang w:eastAsia="en-GB"/>
        </w:rPr>
        <w:tab/>
      </w:r>
      <w:r>
        <w:t>AVC-FullHD</w:t>
      </w:r>
      <w:r>
        <w:tab/>
      </w:r>
      <w:r>
        <w:fldChar w:fldCharType="begin"/>
      </w:r>
      <w:r>
        <w:instrText xml:space="preserve"> PAGEREF _Toc43296238 \h </w:instrText>
      </w:r>
      <w:r>
        <w:fldChar w:fldCharType="separate"/>
      </w:r>
      <w:r>
        <w:t>12</w:t>
      </w:r>
      <w:r>
        <w:fldChar w:fldCharType="end"/>
      </w:r>
    </w:p>
    <w:p w14:paraId="3DB4AF9B" w14:textId="77777777" w:rsidR="00404C3D" w:rsidRPr="0010530C" w:rsidRDefault="00404C3D">
      <w:pPr>
        <w:pStyle w:val="TOC6"/>
        <w:rPr>
          <w:rFonts w:ascii="Calibri" w:hAnsi="Calibri"/>
          <w:sz w:val="22"/>
          <w:szCs w:val="22"/>
          <w:lang w:eastAsia="en-GB"/>
        </w:rPr>
      </w:pPr>
      <w:r>
        <w:t>4.2.1.3.2.1</w:t>
      </w:r>
      <w:r w:rsidRPr="0010530C">
        <w:rPr>
          <w:rFonts w:ascii="Calibri" w:hAnsi="Calibri"/>
          <w:sz w:val="22"/>
          <w:szCs w:val="22"/>
          <w:lang w:eastAsia="en-GB"/>
        </w:rPr>
        <w:tab/>
      </w:r>
      <w:r>
        <w:t>ISO BMFF File Format</w:t>
      </w:r>
      <w:r>
        <w:tab/>
      </w:r>
      <w:r>
        <w:fldChar w:fldCharType="begin"/>
      </w:r>
      <w:r>
        <w:instrText xml:space="preserve"> PAGEREF _Toc43296239 \h </w:instrText>
      </w:r>
      <w:r>
        <w:fldChar w:fldCharType="separate"/>
      </w:r>
      <w:r>
        <w:t>12</w:t>
      </w:r>
      <w:r>
        <w:fldChar w:fldCharType="end"/>
      </w:r>
    </w:p>
    <w:p w14:paraId="57C1AA12" w14:textId="77777777" w:rsidR="00404C3D" w:rsidRPr="0010530C" w:rsidRDefault="00404C3D">
      <w:pPr>
        <w:pStyle w:val="TOC6"/>
        <w:rPr>
          <w:rFonts w:ascii="Calibri" w:hAnsi="Calibri"/>
          <w:sz w:val="22"/>
          <w:szCs w:val="22"/>
          <w:lang w:eastAsia="en-GB"/>
        </w:rPr>
      </w:pPr>
      <w:r>
        <w:t>4.2.1.3.2.2</w:t>
      </w:r>
      <w:r w:rsidRPr="0010530C">
        <w:rPr>
          <w:rFonts w:ascii="Calibri" w:hAnsi="Calibri"/>
          <w:sz w:val="22"/>
          <w:szCs w:val="22"/>
          <w:lang w:eastAsia="en-GB"/>
        </w:rPr>
        <w:tab/>
      </w:r>
      <w:r>
        <w:t>CMAF Track Definition</w:t>
      </w:r>
      <w:r>
        <w:tab/>
      </w:r>
      <w:r>
        <w:fldChar w:fldCharType="begin"/>
      </w:r>
      <w:r>
        <w:instrText xml:space="preserve"> PAGEREF _Toc43296240 \h </w:instrText>
      </w:r>
      <w:r>
        <w:fldChar w:fldCharType="separate"/>
      </w:r>
      <w:r>
        <w:t>12</w:t>
      </w:r>
      <w:r>
        <w:fldChar w:fldCharType="end"/>
      </w:r>
    </w:p>
    <w:p w14:paraId="3BA6496F" w14:textId="77777777" w:rsidR="00404C3D" w:rsidRPr="0010530C" w:rsidRDefault="00404C3D">
      <w:pPr>
        <w:pStyle w:val="TOC6"/>
        <w:rPr>
          <w:rFonts w:ascii="Calibri" w:hAnsi="Calibri"/>
          <w:sz w:val="22"/>
          <w:szCs w:val="22"/>
          <w:lang w:eastAsia="en-GB"/>
        </w:rPr>
      </w:pPr>
      <w:r>
        <w:t>4.2.1.3.2.3</w:t>
      </w:r>
      <w:r w:rsidRPr="0010530C">
        <w:rPr>
          <w:rFonts w:ascii="Calibri" w:hAnsi="Calibri"/>
          <w:sz w:val="22"/>
          <w:szCs w:val="22"/>
          <w:lang w:eastAsia="en-GB"/>
        </w:rPr>
        <w:tab/>
      </w:r>
      <w:r>
        <w:t>CMAF Switching Set Definition</w:t>
      </w:r>
      <w:r>
        <w:tab/>
      </w:r>
      <w:r>
        <w:fldChar w:fldCharType="begin"/>
      </w:r>
      <w:r>
        <w:instrText xml:space="preserve"> PAGEREF _Toc43296241 \h </w:instrText>
      </w:r>
      <w:r>
        <w:fldChar w:fldCharType="separate"/>
      </w:r>
      <w:r>
        <w:t>12</w:t>
      </w:r>
      <w:r>
        <w:fldChar w:fldCharType="end"/>
      </w:r>
    </w:p>
    <w:p w14:paraId="755BF971" w14:textId="77777777" w:rsidR="00404C3D" w:rsidRPr="0010530C" w:rsidRDefault="00404C3D">
      <w:pPr>
        <w:pStyle w:val="TOC6"/>
        <w:rPr>
          <w:rFonts w:ascii="Calibri" w:hAnsi="Calibri"/>
          <w:sz w:val="22"/>
          <w:szCs w:val="22"/>
          <w:lang w:eastAsia="en-GB"/>
        </w:rPr>
      </w:pPr>
      <w:r>
        <w:t>4.2.1.3.2.4</w:t>
      </w:r>
      <w:r w:rsidRPr="0010530C">
        <w:rPr>
          <w:rFonts w:ascii="Calibri" w:hAnsi="Calibri"/>
          <w:sz w:val="22"/>
          <w:szCs w:val="22"/>
          <w:lang w:eastAsia="en-GB"/>
        </w:rPr>
        <w:tab/>
      </w:r>
      <w:r>
        <w:t>Playback Requirements</w:t>
      </w:r>
      <w:r>
        <w:tab/>
      </w:r>
      <w:r>
        <w:fldChar w:fldCharType="begin"/>
      </w:r>
      <w:r>
        <w:instrText xml:space="preserve"> PAGEREF _Toc43296242 \h </w:instrText>
      </w:r>
      <w:r>
        <w:fldChar w:fldCharType="separate"/>
      </w:r>
      <w:r>
        <w:t>13</w:t>
      </w:r>
      <w:r>
        <w:fldChar w:fldCharType="end"/>
      </w:r>
    </w:p>
    <w:p w14:paraId="647D6740" w14:textId="77777777" w:rsidR="00404C3D" w:rsidRPr="0010530C" w:rsidRDefault="00404C3D">
      <w:pPr>
        <w:pStyle w:val="TOC6"/>
        <w:rPr>
          <w:rFonts w:ascii="Calibri" w:hAnsi="Calibri"/>
          <w:sz w:val="22"/>
          <w:szCs w:val="22"/>
          <w:lang w:eastAsia="en-GB"/>
        </w:rPr>
      </w:pPr>
      <w:r>
        <w:t>4.2.1.3.2.5</w:t>
      </w:r>
      <w:r w:rsidRPr="0010530C">
        <w:rPr>
          <w:rFonts w:ascii="Calibri" w:hAnsi="Calibri"/>
          <w:sz w:val="22"/>
          <w:szCs w:val="22"/>
          <w:lang w:eastAsia="en-GB"/>
        </w:rPr>
        <w:tab/>
      </w:r>
      <w:r>
        <w:t>Content Generation Requirements</w:t>
      </w:r>
      <w:r>
        <w:tab/>
      </w:r>
      <w:r>
        <w:fldChar w:fldCharType="begin"/>
      </w:r>
      <w:r>
        <w:instrText xml:space="preserve"> PAGEREF _Toc43296243 \h </w:instrText>
      </w:r>
      <w:r>
        <w:fldChar w:fldCharType="separate"/>
      </w:r>
      <w:r>
        <w:t>13</w:t>
      </w:r>
      <w:r>
        <w:fldChar w:fldCharType="end"/>
      </w:r>
    </w:p>
    <w:p w14:paraId="39EEDE30" w14:textId="77777777" w:rsidR="00404C3D" w:rsidRPr="0010530C" w:rsidRDefault="00404C3D">
      <w:pPr>
        <w:pStyle w:val="TOC5"/>
        <w:rPr>
          <w:rFonts w:ascii="Calibri" w:hAnsi="Calibri"/>
          <w:sz w:val="22"/>
          <w:szCs w:val="22"/>
          <w:lang w:eastAsia="en-GB"/>
        </w:rPr>
      </w:pPr>
      <w:r>
        <w:t>4.2.1.3.3</w:t>
      </w:r>
      <w:r w:rsidRPr="0010530C">
        <w:rPr>
          <w:rFonts w:ascii="Calibri" w:hAnsi="Calibri"/>
          <w:sz w:val="22"/>
          <w:szCs w:val="22"/>
          <w:lang w:eastAsia="en-GB"/>
        </w:rPr>
        <w:tab/>
      </w:r>
      <w:r>
        <w:t>AVC-UHD</w:t>
      </w:r>
      <w:r>
        <w:tab/>
      </w:r>
      <w:r>
        <w:fldChar w:fldCharType="begin"/>
      </w:r>
      <w:r>
        <w:instrText xml:space="preserve"> PAGEREF _Toc43296244 \h </w:instrText>
      </w:r>
      <w:r>
        <w:fldChar w:fldCharType="separate"/>
      </w:r>
      <w:r>
        <w:t>13</w:t>
      </w:r>
      <w:r>
        <w:fldChar w:fldCharType="end"/>
      </w:r>
    </w:p>
    <w:p w14:paraId="1BCEAC69" w14:textId="77777777" w:rsidR="00404C3D" w:rsidRPr="0010530C" w:rsidRDefault="00404C3D">
      <w:pPr>
        <w:pStyle w:val="TOC6"/>
        <w:rPr>
          <w:rFonts w:ascii="Calibri" w:hAnsi="Calibri"/>
          <w:sz w:val="22"/>
          <w:szCs w:val="22"/>
          <w:lang w:eastAsia="en-GB"/>
        </w:rPr>
      </w:pPr>
      <w:r>
        <w:t>4.2.1.3.3.1</w:t>
      </w:r>
      <w:r w:rsidRPr="0010530C">
        <w:rPr>
          <w:rFonts w:ascii="Calibri" w:hAnsi="Calibri"/>
          <w:sz w:val="22"/>
          <w:szCs w:val="22"/>
          <w:lang w:eastAsia="en-GB"/>
        </w:rPr>
        <w:tab/>
      </w:r>
      <w:r>
        <w:t>ISO BMFF File Format</w:t>
      </w:r>
      <w:r>
        <w:tab/>
      </w:r>
      <w:r>
        <w:fldChar w:fldCharType="begin"/>
      </w:r>
      <w:r>
        <w:instrText xml:space="preserve"> PAGEREF _Toc43296245 \h </w:instrText>
      </w:r>
      <w:r>
        <w:fldChar w:fldCharType="separate"/>
      </w:r>
      <w:r>
        <w:t>13</w:t>
      </w:r>
      <w:r>
        <w:fldChar w:fldCharType="end"/>
      </w:r>
    </w:p>
    <w:p w14:paraId="62B8EADF" w14:textId="77777777" w:rsidR="00404C3D" w:rsidRPr="0010530C" w:rsidRDefault="00404C3D">
      <w:pPr>
        <w:pStyle w:val="TOC6"/>
        <w:rPr>
          <w:rFonts w:ascii="Calibri" w:hAnsi="Calibri"/>
          <w:sz w:val="22"/>
          <w:szCs w:val="22"/>
          <w:lang w:eastAsia="en-GB"/>
        </w:rPr>
      </w:pPr>
      <w:r>
        <w:t>4.2.1.</w:t>
      </w:r>
      <w:r w:rsidRPr="0074634A">
        <w:t>3.2.2</w:t>
      </w:r>
      <w:r w:rsidRPr="0010530C">
        <w:rPr>
          <w:rFonts w:ascii="Calibri" w:hAnsi="Calibri"/>
          <w:sz w:val="22"/>
          <w:szCs w:val="22"/>
          <w:lang w:eastAsia="en-GB"/>
        </w:rPr>
        <w:tab/>
      </w:r>
      <w:r>
        <w:t>CMAF Track Definition</w:t>
      </w:r>
      <w:r>
        <w:tab/>
      </w:r>
      <w:r>
        <w:fldChar w:fldCharType="begin"/>
      </w:r>
      <w:r>
        <w:instrText xml:space="preserve"> PAGEREF _Toc43296246 \h </w:instrText>
      </w:r>
      <w:r>
        <w:fldChar w:fldCharType="separate"/>
      </w:r>
      <w:r>
        <w:t>13</w:t>
      </w:r>
      <w:r>
        <w:fldChar w:fldCharType="end"/>
      </w:r>
    </w:p>
    <w:p w14:paraId="6B1745B9" w14:textId="77777777" w:rsidR="00404C3D" w:rsidRPr="0010530C" w:rsidRDefault="00404C3D">
      <w:pPr>
        <w:pStyle w:val="TOC6"/>
        <w:rPr>
          <w:rFonts w:ascii="Calibri" w:hAnsi="Calibri"/>
          <w:sz w:val="22"/>
          <w:szCs w:val="22"/>
          <w:lang w:eastAsia="en-GB"/>
        </w:rPr>
      </w:pPr>
      <w:r>
        <w:t>4.2.1.3.3.3</w:t>
      </w:r>
      <w:r w:rsidRPr="0010530C">
        <w:rPr>
          <w:rFonts w:ascii="Calibri" w:hAnsi="Calibri"/>
          <w:sz w:val="22"/>
          <w:szCs w:val="22"/>
          <w:lang w:eastAsia="en-GB"/>
        </w:rPr>
        <w:tab/>
      </w:r>
      <w:r>
        <w:t>CMAF Switching Set Definition</w:t>
      </w:r>
      <w:r>
        <w:tab/>
      </w:r>
      <w:r>
        <w:fldChar w:fldCharType="begin"/>
      </w:r>
      <w:r>
        <w:instrText xml:space="preserve"> PAGEREF _Toc43296247 \h </w:instrText>
      </w:r>
      <w:r>
        <w:fldChar w:fldCharType="separate"/>
      </w:r>
      <w:r>
        <w:t>14</w:t>
      </w:r>
      <w:r>
        <w:fldChar w:fldCharType="end"/>
      </w:r>
    </w:p>
    <w:p w14:paraId="76DACCCE" w14:textId="77777777" w:rsidR="00404C3D" w:rsidRPr="0010530C" w:rsidRDefault="00404C3D">
      <w:pPr>
        <w:pStyle w:val="TOC6"/>
        <w:rPr>
          <w:rFonts w:ascii="Calibri" w:hAnsi="Calibri"/>
          <w:sz w:val="22"/>
          <w:szCs w:val="22"/>
          <w:lang w:eastAsia="en-GB"/>
        </w:rPr>
      </w:pPr>
      <w:r>
        <w:t>4.2.1.3.3.4</w:t>
      </w:r>
      <w:r w:rsidRPr="0010530C">
        <w:rPr>
          <w:rFonts w:ascii="Calibri" w:hAnsi="Calibri"/>
          <w:sz w:val="22"/>
          <w:szCs w:val="22"/>
          <w:lang w:eastAsia="en-GB"/>
        </w:rPr>
        <w:tab/>
      </w:r>
      <w:r>
        <w:t>Playback Requirements</w:t>
      </w:r>
      <w:r>
        <w:tab/>
      </w:r>
      <w:r>
        <w:fldChar w:fldCharType="begin"/>
      </w:r>
      <w:r>
        <w:instrText xml:space="preserve"> PAGEREF _Toc43296248 \h </w:instrText>
      </w:r>
      <w:r>
        <w:fldChar w:fldCharType="separate"/>
      </w:r>
      <w:r>
        <w:t>14</w:t>
      </w:r>
      <w:r>
        <w:fldChar w:fldCharType="end"/>
      </w:r>
    </w:p>
    <w:p w14:paraId="42EFEBC1" w14:textId="77777777" w:rsidR="00404C3D" w:rsidRPr="0010530C" w:rsidRDefault="00404C3D">
      <w:pPr>
        <w:pStyle w:val="TOC6"/>
        <w:rPr>
          <w:rFonts w:ascii="Calibri" w:hAnsi="Calibri"/>
          <w:sz w:val="22"/>
          <w:szCs w:val="22"/>
          <w:lang w:eastAsia="en-GB"/>
        </w:rPr>
      </w:pPr>
      <w:r>
        <w:t>4.2.1.3.3.5</w:t>
      </w:r>
      <w:r w:rsidRPr="0010530C">
        <w:rPr>
          <w:rFonts w:ascii="Calibri" w:hAnsi="Calibri"/>
          <w:sz w:val="22"/>
          <w:szCs w:val="22"/>
          <w:lang w:eastAsia="en-GB"/>
        </w:rPr>
        <w:tab/>
      </w:r>
      <w:r>
        <w:t>Content Generation Requirements</w:t>
      </w:r>
      <w:r>
        <w:tab/>
      </w:r>
      <w:r>
        <w:fldChar w:fldCharType="begin"/>
      </w:r>
      <w:r>
        <w:instrText xml:space="preserve"> PAGEREF _Toc43296249 \h </w:instrText>
      </w:r>
      <w:r>
        <w:fldChar w:fldCharType="separate"/>
      </w:r>
      <w:r>
        <w:t>14</w:t>
      </w:r>
      <w:r>
        <w:fldChar w:fldCharType="end"/>
      </w:r>
    </w:p>
    <w:p w14:paraId="09341AC4" w14:textId="77777777" w:rsidR="00404C3D" w:rsidRPr="0010530C" w:rsidRDefault="00404C3D">
      <w:pPr>
        <w:pStyle w:val="TOC3"/>
        <w:rPr>
          <w:rFonts w:ascii="Calibri" w:hAnsi="Calibri"/>
          <w:sz w:val="22"/>
          <w:szCs w:val="22"/>
          <w:lang w:eastAsia="en-GB"/>
        </w:rPr>
      </w:pPr>
      <w:r>
        <w:t>4.2.2</w:t>
      </w:r>
      <w:r w:rsidRPr="0010530C">
        <w:rPr>
          <w:rFonts w:ascii="Calibri" w:hAnsi="Calibri"/>
          <w:sz w:val="22"/>
          <w:szCs w:val="22"/>
          <w:lang w:eastAsia="en-GB"/>
        </w:rPr>
        <w:tab/>
      </w:r>
      <w:r>
        <w:t>H.265 (HEVC)</w:t>
      </w:r>
      <w:r>
        <w:tab/>
      </w:r>
      <w:r>
        <w:fldChar w:fldCharType="begin"/>
      </w:r>
      <w:r>
        <w:instrText xml:space="preserve"> PAGEREF _Toc43296250 \h </w:instrText>
      </w:r>
      <w:r>
        <w:fldChar w:fldCharType="separate"/>
      </w:r>
      <w:r>
        <w:t>14</w:t>
      </w:r>
      <w:r>
        <w:fldChar w:fldCharType="end"/>
      </w:r>
    </w:p>
    <w:p w14:paraId="2EF387E7" w14:textId="77777777" w:rsidR="00404C3D" w:rsidRPr="0010530C" w:rsidRDefault="00404C3D">
      <w:pPr>
        <w:pStyle w:val="TOC4"/>
        <w:rPr>
          <w:rFonts w:ascii="Calibri" w:hAnsi="Calibri"/>
          <w:sz w:val="22"/>
          <w:szCs w:val="22"/>
          <w:lang w:eastAsia="en-GB"/>
        </w:rPr>
      </w:pPr>
      <w:r>
        <w:t>4.2.2.1</w:t>
      </w:r>
      <w:r w:rsidRPr="0010530C">
        <w:rPr>
          <w:rFonts w:ascii="Calibri" w:hAnsi="Calibri"/>
          <w:sz w:val="22"/>
          <w:szCs w:val="22"/>
          <w:lang w:eastAsia="en-GB"/>
        </w:rPr>
        <w:tab/>
      </w:r>
      <w:r>
        <w:t>Decoding</w:t>
      </w:r>
      <w:r>
        <w:tab/>
      </w:r>
      <w:r>
        <w:fldChar w:fldCharType="begin"/>
      </w:r>
      <w:r>
        <w:instrText xml:space="preserve"> PAGEREF _Toc43296251 \h </w:instrText>
      </w:r>
      <w:r>
        <w:fldChar w:fldCharType="separate"/>
      </w:r>
      <w:r>
        <w:t>14</w:t>
      </w:r>
      <w:r>
        <w:fldChar w:fldCharType="end"/>
      </w:r>
    </w:p>
    <w:p w14:paraId="4FB17352" w14:textId="77777777" w:rsidR="00404C3D" w:rsidRPr="0010530C" w:rsidRDefault="00404C3D">
      <w:pPr>
        <w:pStyle w:val="TOC4"/>
        <w:rPr>
          <w:rFonts w:ascii="Calibri" w:hAnsi="Calibri"/>
          <w:sz w:val="22"/>
          <w:szCs w:val="22"/>
          <w:lang w:eastAsia="en-GB"/>
        </w:rPr>
      </w:pPr>
      <w:r>
        <w:t>4.2.2.2</w:t>
      </w:r>
      <w:r w:rsidRPr="0010530C">
        <w:rPr>
          <w:rFonts w:ascii="Calibri" w:hAnsi="Calibri"/>
          <w:sz w:val="22"/>
          <w:szCs w:val="22"/>
          <w:lang w:eastAsia="en-GB"/>
        </w:rPr>
        <w:tab/>
      </w:r>
      <w:r>
        <w:t>Encoding</w:t>
      </w:r>
      <w:r>
        <w:tab/>
      </w:r>
      <w:r>
        <w:fldChar w:fldCharType="begin"/>
      </w:r>
      <w:r>
        <w:instrText xml:space="preserve"> PAGEREF _Toc43296252 \h </w:instrText>
      </w:r>
      <w:r>
        <w:fldChar w:fldCharType="separate"/>
      </w:r>
      <w:r>
        <w:t>15</w:t>
      </w:r>
      <w:r>
        <w:fldChar w:fldCharType="end"/>
      </w:r>
    </w:p>
    <w:p w14:paraId="65A1F8CA" w14:textId="77777777" w:rsidR="00404C3D" w:rsidRPr="0010530C" w:rsidRDefault="00404C3D">
      <w:pPr>
        <w:pStyle w:val="TOC4"/>
        <w:rPr>
          <w:rFonts w:ascii="Calibri" w:hAnsi="Calibri"/>
          <w:sz w:val="22"/>
          <w:szCs w:val="22"/>
          <w:lang w:eastAsia="en-GB"/>
        </w:rPr>
      </w:pPr>
      <w:r>
        <w:t>4.2.2.3</w:t>
      </w:r>
      <w:r w:rsidRPr="0010530C">
        <w:rPr>
          <w:rFonts w:ascii="Calibri" w:hAnsi="Calibri"/>
          <w:sz w:val="22"/>
          <w:szCs w:val="22"/>
          <w:lang w:eastAsia="en-GB"/>
        </w:rPr>
        <w:tab/>
      </w:r>
      <w:r>
        <w:t>Media Profiles: Mapping to 5G Media Streaming</w:t>
      </w:r>
      <w:r>
        <w:tab/>
      </w:r>
      <w:r>
        <w:fldChar w:fldCharType="begin"/>
      </w:r>
      <w:r>
        <w:instrText xml:space="preserve"> PAGEREF _Toc43296253 \h </w:instrText>
      </w:r>
      <w:r>
        <w:fldChar w:fldCharType="separate"/>
      </w:r>
      <w:r>
        <w:t>15</w:t>
      </w:r>
      <w:r>
        <w:fldChar w:fldCharType="end"/>
      </w:r>
    </w:p>
    <w:p w14:paraId="11D23BB8" w14:textId="77777777" w:rsidR="00404C3D" w:rsidRPr="0010530C" w:rsidRDefault="00404C3D">
      <w:pPr>
        <w:pStyle w:val="TOC5"/>
        <w:rPr>
          <w:rFonts w:ascii="Calibri" w:hAnsi="Calibri"/>
          <w:sz w:val="22"/>
          <w:szCs w:val="22"/>
          <w:lang w:eastAsia="en-GB"/>
        </w:rPr>
      </w:pPr>
      <w:r>
        <w:t>4.2.2.3.1</w:t>
      </w:r>
      <w:r w:rsidRPr="0010530C">
        <w:rPr>
          <w:rFonts w:ascii="Calibri" w:hAnsi="Calibri"/>
          <w:sz w:val="22"/>
          <w:szCs w:val="22"/>
          <w:lang w:eastAsia="en-GB"/>
        </w:rPr>
        <w:tab/>
      </w:r>
      <w:r>
        <w:t>HEVC-HD</w:t>
      </w:r>
      <w:r>
        <w:tab/>
      </w:r>
      <w:r>
        <w:fldChar w:fldCharType="begin"/>
      </w:r>
      <w:r>
        <w:instrText xml:space="preserve"> PAGEREF _Toc43296254 \h </w:instrText>
      </w:r>
      <w:r>
        <w:fldChar w:fldCharType="separate"/>
      </w:r>
      <w:r>
        <w:t>15</w:t>
      </w:r>
      <w:r>
        <w:fldChar w:fldCharType="end"/>
      </w:r>
    </w:p>
    <w:p w14:paraId="4949CF9E" w14:textId="77777777" w:rsidR="00404C3D" w:rsidRPr="0010530C" w:rsidRDefault="00404C3D">
      <w:pPr>
        <w:pStyle w:val="TOC6"/>
        <w:rPr>
          <w:rFonts w:ascii="Calibri" w:hAnsi="Calibri"/>
          <w:sz w:val="22"/>
          <w:szCs w:val="22"/>
          <w:lang w:eastAsia="en-GB"/>
        </w:rPr>
      </w:pPr>
      <w:r>
        <w:t>4.2.2.3.1.1</w:t>
      </w:r>
      <w:r w:rsidRPr="0010530C">
        <w:rPr>
          <w:rFonts w:ascii="Calibri" w:hAnsi="Calibri"/>
          <w:sz w:val="22"/>
          <w:szCs w:val="22"/>
          <w:lang w:eastAsia="en-GB"/>
        </w:rPr>
        <w:tab/>
      </w:r>
      <w:r>
        <w:t>ISO BMFF File Format</w:t>
      </w:r>
      <w:r>
        <w:tab/>
      </w:r>
      <w:r>
        <w:fldChar w:fldCharType="begin"/>
      </w:r>
      <w:r>
        <w:instrText xml:space="preserve"> PAGEREF _Toc43296255 \h </w:instrText>
      </w:r>
      <w:r>
        <w:fldChar w:fldCharType="separate"/>
      </w:r>
      <w:r>
        <w:t>15</w:t>
      </w:r>
      <w:r>
        <w:fldChar w:fldCharType="end"/>
      </w:r>
    </w:p>
    <w:p w14:paraId="2FAECF12" w14:textId="77777777" w:rsidR="00404C3D" w:rsidRPr="0010530C" w:rsidRDefault="00404C3D">
      <w:pPr>
        <w:pStyle w:val="TOC6"/>
        <w:rPr>
          <w:rFonts w:ascii="Calibri" w:hAnsi="Calibri"/>
          <w:sz w:val="22"/>
          <w:szCs w:val="22"/>
          <w:lang w:eastAsia="en-GB"/>
        </w:rPr>
      </w:pPr>
      <w:r>
        <w:t>4.2.2.3.1.2</w:t>
      </w:r>
      <w:r w:rsidRPr="0010530C">
        <w:rPr>
          <w:rFonts w:ascii="Calibri" w:hAnsi="Calibri"/>
          <w:sz w:val="22"/>
          <w:szCs w:val="22"/>
          <w:lang w:eastAsia="en-GB"/>
        </w:rPr>
        <w:tab/>
      </w:r>
      <w:r>
        <w:t>CMAF Track Definition</w:t>
      </w:r>
      <w:r>
        <w:tab/>
      </w:r>
      <w:r>
        <w:fldChar w:fldCharType="begin"/>
      </w:r>
      <w:r>
        <w:instrText xml:space="preserve"> PAGEREF _Toc43296256 \h </w:instrText>
      </w:r>
      <w:r>
        <w:fldChar w:fldCharType="separate"/>
      </w:r>
      <w:r>
        <w:t>15</w:t>
      </w:r>
      <w:r>
        <w:fldChar w:fldCharType="end"/>
      </w:r>
    </w:p>
    <w:p w14:paraId="604AA3E1" w14:textId="77777777" w:rsidR="00404C3D" w:rsidRPr="0010530C" w:rsidRDefault="00404C3D">
      <w:pPr>
        <w:pStyle w:val="TOC6"/>
        <w:rPr>
          <w:rFonts w:ascii="Calibri" w:hAnsi="Calibri"/>
          <w:sz w:val="22"/>
          <w:szCs w:val="22"/>
          <w:lang w:eastAsia="en-GB"/>
        </w:rPr>
      </w:pPr>
      <w:r>
        <w:t>4.2.2.3.1.3</w:t>
      </w:r>
      <w:r w:rsidRPr="0010530C">
        <w:rPr>
          <w:rFonts w:ascii="Calibri" w:hAnsi="Calibri"/>
          <w:sz w:val="22"/>
          <w:szCs w:val="22"/>
          <w:lang w:eastAsia="en-GB"/>
        </w:rPr>
        <w:tab/>
      </w:r>
      <w:r>
        <w:t>CMAF Switching Set Definition</w:t>
      </w:r>
      <w:r>
        <w:tab/>
      </w:r>
      <w:r>
        <w:fldChar w:fldCharType="begin"/>
      </w:r>
      <w:r>
        <w:instrText xml:space="preserve"> PAGEREF _Toc43296257 \h </w:instrText>
      </w:r>
      <w:r>
        <w:fldChar w:fldCharType="separate"/>
      </w:r>
      <w:r>
        <w:t>16</w:t>
      </w:r>
      <w:r>
        <w:fldChar w:fldCharType="end"/>
      </w:r>
    </w:p>
    <w:p w14:paraId="2A7DCD60" w14:textId="77777777" w:rsidR="00404C3D" w:rsidRPr="0010530C" w:rsidRDefault="00404C3D">
      <w:pPr>
        <w:pStyle w:val="TOC6"/>
        <w:rPr>
          <w:rFonts w:ascii="Calibri" w:hAnsi="Calibri"/>
          <w:sz w:val="22"/>
          <w:szCs w:val="22"/>
          <w:lang w:eastAsia="en-GB"/>
        </w:rPr>
      </w:pPr>
      <w:r>
        <w:t>4.2.2.3.1.4</w:t>
      </w:r>
      <w:r w:rsidRPr="0010530C">
        <w:rPr>
          <w:rFonts w:ascii="Calibri" w:hAnsi="Calibri"/>
          <w:sz w:val="22"/>
          <w:szCs w:val="22"/>
          <w:lang w:eastAsia="en-GB"/>
        </w:rPr>
        <w:tab/>
      </w:r>
      <w:r>
        <w:t>Playback Requirements</w:t>
      </w:r>
      <w:r>
        <w:tab/>
      </w:r>
      <w:r>
        <w:fldChar w:fldCharType="begin"/>
      </w:r>
      <w:r>
        <w:instrText xml:space="preserve"> PAGEREF _Toc43296258 \h </w:instrText>
      </w:r>
      <w:r>
        <w:fldChar w:fldCharType="separate"/>
      </w:r>
      <w:r>
        <w:t>16</w:t>
      </w:r>
      <w:r>
        <w:fldChar w:fldCharType="end"/>
      </w:r>
    </w:p>
    <w:p w14:paraId="373C9F29" w14:textId="77777777" w:rsidR="00404C3D" w:rsidRPr="0010530C" w:rsidRDefault="00404C3D">
      <w:pPr>
        <w:pStyle w:val="TOC6"/>
        <w:rPr>
          <w:rFonts w:ascii="Calibri" w:hAnsi="Calibri"/>
          <w:sz w:val="22"/>
          <w:szCs w:val="22"/>
          <w:lang w:eastAsia="en-GB"/>
        </w:rPr>
      </w:pPr>
      <w:r>
        <w:t>4.2.2.3.1.5</w:t>
      </w:r>
      <w:r w:rsidRPr="0010530C">
        <w:rPr>
          <w:rFonts w:ascii="Calibri" w:hAnsi="Calibri"/>
          <w:sz w:val="22"/>
          <w:szCs w:val="22"/>
          <w:lang w:eastAsia="en-GB"/>
        </w:rPr>
        <w:tab/>
      </w:r>
      <w:r>
        <w:t>Content Generation Requirements</w:t>
      </w:r>
      <w:r>
        <w:tab/>
      </w:r>
      <w:r>
        <w:fldChar w:fldCharType="begin"/>
      </w:r>
      <w:r>
        <w:instrText xml:space="preserve"> PAGEREF _Toc43296259 \h </w:instrText>
      </w:r>
      <w:r>
        <w:fldChar w:fldCharType="separate"/>
      </w:r>
      <w:r>
        <w:t>16</w:t>
      </w:r>
      <w:r>
        <w:fldChar w:fldCharType="end"/>
      </w:r>
    </w:p>
    <w:p w14:paraId="2BB2C615" w14:textId="77777777" w:rsidR="00404C3D" w:rsidRPr="0010530C" w:rsidRDefault="00404C3D">
      <w:pPr>
        <w:pStyle w:val="TOC5"/>
        <w:rPr>
          <w:rFonts w:ascii="Calibri" w:hAnsi="Calibri"/>
          <w:sz w:val="22"/>
          <w:szCs w:val="22"/>
          <w:lang w:eastAsia="en-GB"/>
        </w:rPr>
      </w:pPr>
      <w:r>
        <w:t>4.2.2.3.2</w:t>
      </w:r>
      <w:r w:rsidRPr="0010530C">
        <w:rPr>
          <w:rFonts w:ascii="Calibri" w:hAnsi="Calibri"/>
          <w:sz w:val="22"/>
          <w:szCs w:val="22"/>
          <w:lang w:eastAsia="en-GB"/>
        </w:rPr>
        <w:tab/>
      </w:r>
      <w:r>
        <w:t>HEVC-FullHD</w:t>
      </w:r>
      <w:r>
        <w:tab/>
      </w:r>
      <w:r>
        <w:fldChar w:fldCharType="begin"/>
      </w:r>
      <w:r>
        <w:instrText xml:space="preserve"> PAGEREF _Toc43296260 \h </w:instrText>
      </w:r>
      <w:r>
        <w:fldChar w:fldCharType="separate"/>
      </w:r>
      <w:r>
        <w:t>16</w:t>
      </w:r>
      <w:r>
        <w:fldChar w:fldCharType="end"/>
      </w:r>
    </w:p>
    <w:p w14:paraId="0465D379" w14:textId="77777777" w:rsidR="00404C3D" w:rsidRPr="0010530C" w:rsidRDefault="00404C3D">
      <w:pPr>
        <w:pStyle w:val="TOC6"/>
        <w:rPr>
          <w:rFonts w:ascii="Calibri" w:hAnsi="Calibri"/>
          <w:sz w:val="22"/>
          <w:szCs w:val="22"/>
          <w:lang w:eastAsia="en-GB"/>
        </w:rPr>
      </w:pPr>
      <w:r>
        <w:t>4.2.2.3.2.1</w:t>
      </w:r>
      <w:r w:rsidRPr="0010530C">
        <w:rPr>
          <w:rFonts w:ascii="Calibri" w:hAnsi="Calibri"/>
          <w:sz w:val="22"/>
          <w:szCs w:val="22"/>
          <w:lang w:eastAsia="en-GB"/>
        </w:rPr>
        <w:tab/>
      </w:r>
      <w:r>
        <w:t>ISO BMFF File Format</w:t>
      </w:r>
      <w:r>
        <w:tab/>
      </w:r>
      <w:r>
        <w:fldChar w:fldCharType="begin"/>
      </w:r>
      <w:r>
        <w:instrText xml:space="preserve"> PAGEREF _Toc43296261 \h </w:instrText>
      </w:r>
      <w:r>
        <w:fldChar w:fldCharType="separate"/>
      </w:r>
      <w:r>
        <w:t>16</w:t>
      </w:r>
      <w:r>
        <w:fldChar w:fldCharType="end"/>
      </w:r>
    </w:p>
    <w:p w14:paraId="516E7324" w14:textId="77777777" w:rsidR="00404C3D" w:rsidRPr="0010530C" w:rsidRDefault="00404C3D">
      <w:pPr>
        <w:pStyle w:val="TOC6"/>
        <w:rPr>
          <w:rFonts w:ascii="Calibri" w:hAnsi="Calibri"/>
          <w:sz w:val="22"/>
          <w:szCs w:val="22"/>
          <w:lang w:eastAsia="en-GB"/>
        </w:rPr>
      </w:pPr>
      <w:r>
        <w:t>4.2.2.3.2.2</w:t>
      </w:r>
      <w:r w:rsidRPr="0010530C">
        <w:rPr>
          <w:rFonts w:ascii="Calibri" w:hAnsi="Calibri"/>
          <w:sz w:val="22"/>
          <w:szCs w:val="22"/>
          <w:lang w:eastAsia="en-GB"/>
        </w:rPr>
        <w:tab/>
      </w:r>
      <w:r>
        <w:t>CMAF Track Definition</w:t>
      </w:r>
      <w:r>
        <w:tab/>
      </w:r>
      <w:r>
        <w:fldChar w:fldCharType="begin"/>
      </w:r>
      <w:r>
        <w:instrText xml:space="preserve"> PAGEREF _Toc43296262 \h </w:instrText>
      </w:r>
      <w:r>
        <w:fldChar w:fldCharType="separate"/>
      </w:r>
      <w:r>
        <w:t>17</w:t>
      </w:r>
      <w:r>
        <w:fldChar w:fldCharType="end"/>
      </w:r>
    </w:p>
    <w:p w14:paraId="15441009" w14:textId="77777777" w:rsidR="00404C3D" w:rsidRPr="0010530C" w:rsidRDefault="00404C3D">
      <w:pPr>
        <w:pStyle w:val="TOC6"/>
        <w:rPr>
          <w:rFonts w:ascii="Calibri" w:hAnsi="Calibri"/>
          <w:sz w:val="22"/>
          <w:szCs w:val="22"/>
          <w:lang w:eastAsia="en-GB"/>
        </w:rPr>
      </w:pPr>
      <w:r>
        <w:t>4.2.2.3.2.3</w:t>
      </w:r>
      <w:r w:rsidRPr="0010530C">
        <w:rPr>
          <w:rFonts w:ascii="Calibri" w:hAnsi="Calibri"/>
          <w:sz w:val="22"/>
          <w:szCs w:val="22"/>
          <w:lang w:eastAsia="en-GB"/>
        </w:rPr>
        <w:tab/>
      </w:r>
      <w:r>
        <w:t>CMAF Switching Set Definition</w:t>
      </w:r>
      <w:r>
        <w:tab/>
      </w:r>
      <w:r>
        <w:fldChar w:fldCharType="begin"/>
      </w:r>
      <w:r>
        <w:instrText xml:space="preserve"> PAGEREF _Toc43296263 \h </w:instrText>
      </w:r>
      <w:r>
        <w:fldChar w:fldCharType="separate"/>
      </w:r>
      <w:r>
        <w:t>17</w:t>
      </w:r>
      <w:r>
        <w:fldChar w:fldCharType="end"/>
      </w:r>
    </w:p>
    <w:p w14:paraId="6F27E895" w14:textId="77777777" w:rsidR="00404C3D" w:rsidRPr="0010530C" w:rsidRDefault="00404C3D">
      <w:pPr>
        <w:pStyle w:val="TOC6"/>
        <w:rPr>
          <w:rFonts w:ascii="Calibri" w:hAnsi="Calibri"/>
          <w:sz w:val="22"/>
          <w:szCs w:val="22"/>
          <w:lang w:eastAsia="en-GB"/>
        </w:rPr>
      </w:pPr>
      <w:r>
        <w:t>4.2.2.3.2.4</w:t>
      </w:r>
      <w:r w:rsidRPr="0010530C">
        <w:rPr>
          <w:rFonts w:ascii="Calibri" w:hAnsi="Calibri"/>
          <w:sz w:val="22"/>
          <w:szCs w:val="22"/>
          <w:lang w:eastAsia="en-GB"/>
        </w:rPr>
        <w:tab/>
      </w:r>
      <w:r>
        <w:t>Playback Requirements</w:t>
      </w:r>
      <w:r>
        <w:tab/>
      </w:r>
      <w:r>
        <w:fldChar w:fldCharType="begin"/>
      </w:r>
      <w:r>
        <w:instrText xml:space="preserve"> PAGEREF _Toc43296264 \h </w:instrText>
      </w:r>
      <w:r>
        <w:fldChar w:fldCharType="separate"/>
      </w:r>
      <w:r>
        <w:t>17</w:t>
      </w:r>
      <w:r>
        <w:fldChar w:fldCharType="end"/>
      </w:r>
    </w:p>
    <w:p w14:paraId="6912889F" w14:textId="77777777" w:rsidR="00404C3D" w:rsidRPr="0010530C" w:rsidRDefault="00404C3D">
      <w:pPr>
        <w:pStyle w:val="TOC6"/>
        <w:rPr>
          <w:rFonts w:ascii="Calibri" w:hAnsi="Calibri"/>
          <w:sz w:val="22"/>
          <w:szCs w:val="22"/>
          <w:lang w:eastAsia="en-GB"/>
        </w:rPr>
      </w:pPr>
      <w:r>
        <w:t>4.2.2.3.2.5</w:t>
      </w:r>
      <w:r w:rsidRPr="0010530C">
        <w:rPr>
          <w:rFonts w:ascii="Calibri" w:hAnsi="Calibri"/>
          <w:sz w:val="22"/>
          <w:szCs w:val="22"/>
          <w:lang w:eastAsia="en-GB"/>
        </w:rPr>
        <w:tab/>
      </w:r>
      <w:r>
        <w:t>Content Generation Requirements</w:t>
      </w:r>
      <w:r>
        <w:tab/>
      </w:r>
      <w:r>
        <w:fldChar w:fldCharType="begin"/>
      </w:r>
      <w:r>
        <w:instrText xml:space="preserve"> PAGEREF _Toc43296265 \h </w:instrText>
      </w:r>
      <w:r>
        <w:fldChar w:fldCharType="separate"/>
      </w:r>
      <w:r>
        <w:t>17</w:t>
      </w:r>
      <w:r>
        <w:fldChar w:fldCharType="end"/>
      </w:r>
    </w:p>
    <w:p w14:paraId="07103C91" w14:textId="77777777" w:rsidR="00404C3D" w:rsidRPr="0010530C" w:rsidRDefault="00404C3D">
      <w:pPr>
        <w:pStyle w:val="TOC5"/>
        <w:rPr>
          <w:rFonts w:ascii="Calibri" w:hAnsi="Calibri"/>
          <w:sz w:val="22"/>
          <w:szCs w:val="22"/>
          <w:lang w:eastAsia="en-GB"/>
        </w:rPr>
      </w:pPr>
      <w:r>
        <w:t>4.2.2.3.3</w:t>
      </w:r>
      <w:r w:rsidRPr="0010530C">
        <w:rPr>
          <w:rFonts w:ascii="Calibri" w:hAnsi="Calibri"/>
          <w:sz w:val="22"/>
          <w:szCs w:val="22"/>
          <w:lang w:eastAsia="en-GB"/>
        </w:rPr>
        <w:tab/>
      </w:r>
      <w:r>
        <w:t>HEVC-UHD</w:t>
      </w:r>
      <w:r>
        <w:tab/>
      </w:r>
      <w:r>
        <w:fldChar w:fldCharType="begin"/>
      </w:r>
      <w:r>
        <w:instrText xml:space="preserve"> PAGEREF _Toc43296266 \h </w:instrText>
      </w:r>
      <w:r>
        <w:fldChar w:fldCharType="separate"/>
      </w:r>
      <w:r>
        <w:t>18</w:t>
      </w:r>
      <w:r>
        <w:fldChar w:fldCharType="end"/>
      </w:r>
    </w:p>
    <w:p w14:paraId="14F0435F" w14:textId="77777777" w:rsidR="00404C3D" w:rsidRPr="0010530C" w:rsidRDefault="00404C3D">
      <w:pPr>
        <w:pStyle w:val="TOC6"/>
        <w:rPr>
          <w:rFonts w:ascii="Calibri" w:hAnsi="Calibri"/>
          <w:sz w:val="22"/>
          <w:szCs w:val="22"/>
          <w:lang w:eastAsia="en-GB"/>
        </w:rPr>
      </w:pPr>
      <w:r>
        <w:t>4.2.2.3.3.1</w:t>
      </w:r>
      <w:r w:rsidRPr="0010530C">
        <w:rPr>
          <w:rFonts w:ascii="Calibri" w:hAnsi="Calibri"/>
          <w:sz w:val="22"/>
          <w:szCs w:val="22"/>
          <w:lang w:eastAsia="en-GB"/>
        </w:rPr>
        <w:tab/>
      </w:r>
      <w:r>
        <w:t>ISO BMFF File Format</w:t>
      </w:r>
      <w:r>
        <w:tab/>
      </w:r>
      <w:r>
        <w:fldChar w:fldCharType="begin"/>
      </w:r>
      <w:r>
        <w:instrText xml:space="preserve"> PAGEREF _Toc43296267 \h </w:instrText>
      </w:r>
      <w:r>
        <w:fldChar w:fldCharType="separate"/>
      </w:r>
      <w:r>
        <w:t>18</w:t>
      </w:r>
      <w:r>
        <w:fldChar w:fldCharType="end"/>
      </w:r>
    </w:p>
    <w:p w14:paraId="60554BEE" w14:textId="77777777" w:rsidR="00404C3D" w:rsidRPr="0010530C" w:rsidRDefault="00404C3D">
      <w:pPr>
        <w:pStyle w:val="TOC6"/>
        <w:rPr>
          <w:rFonts w:ascii="Calibri" w:hAnsi="Calibri"/>
          <w:sz w:val="22"/>
          <w:szCs w:val="22"/>
          <w:lang w:eastAsia="en-GB"/>
        </w:rPr>
      </w:pPr>
      <w:r>
        <w:t>4.2.2.3.2.2</w:t>
      </w:r>
      <w:r w:rsidRPr="0010530C">
        <w:rPr>
          <w:rFonts w:ascii="Calibri" w:hAnsi="Calibri"/>
          <w:sz w:val="22"/>
          <w:szCs w:val="22"/>
          <w:lang w:eastAsia="en-GB"/>
        </w:rPr>
        <w:tab/>
      </w:r>
      <w:r>
        <w:t>CMAF Track Definition</w:t>
      </w:r>
      <w:r>
        <w:tab/>
      </w:r>
      <w:r>
        <w:fldChar w:fldCharType="begin"/>
      </w:r>
      <w:r>
        <w:instrText xml:space="preserve"> PAGEREF _Toc43296268 \h </w:instrText>
      </w:r>
      <w:r>
        <w:fldChar w:fldCharType="separate"/>
      </w:r>
      <w:r>
        <w:t>18</w:t>
      </w:r>
      <w:r>
        <w:fldChar w:fldCharType="end"/>
      </w:r>
    </w:p>
    <w:p w14:paraId="434EE10C" w14:textId="77777777" w:rsidR="00404C3D" w:rsidRPr="0010530C" w:rsidRDefault="00404C3D">
      <w:pPr>
        <w:pStyle w:val="TOC6"/>
        <w:rPr>
          <w:rFonts w:ascii="Calibri" w:hAnsi="Calibri"/>
          <w:sz w:val="22"/>
          <w:szCs w:val="22"/>
          <w:lang w:eastAsia="en-GB"/>
        </w:rPr>
      </w:pPr>
      <w:r>
        <w:t>4.2.2.3.3.3</w:t>
      </w:r>
      <w:r w:rsidRPr="0010530C">
        <w:rPr>
          <w:rFonts w:ascii="Calibri" w:hAnsi="Calibri"/>
          <w:sz w:val="22"/>
          <w:szCs w:val="22"/>
          <w:lang w:eastAsia="en-GB"/>
        </w:rPr>
        <w:tab/>
      </w:r>
      <w:r>
        <w:t>CMAF Switching Set Definition</w:t>
      </w:r>
      <w:r>
        <w:tab/>
      </w:r>
      <w:r>
        <w:fldChar w:fldCharType="begin"/>
      </w:r>
      <w:r>
        <w:instrText xml:space="preserve"> PAGEREF _Toc43296269 \h </w:instrText>
      </w:r>
      <w:r>
        <w:fldChar w:fldCharType="separate"/>
      </w:r>
      <w:r>
        <w:t>18</w:t>
      </w:r>
      <w:r>
        <w:fldChar w:fldCharType="end"/>
      </w:r>
    </w:p>
    <w:p w14:paraId="441C5F4D" w14:textId="77777777" w:rsidR="00404C3D" w:rsidRPr="0010530C" w:rsidRDefault="00404C3D">
      <w:pPr>
        <w:pStyle w:val="TOC6"/>
        <w:rPr>
          <w:rFonts w:ascii="Calibri" w:hAnsi="Calibri"/>
          <w:sz w:val="22"/>
          <w:szCs w:val="22"/>
          <w:lang w:eastAsia="en-GB"/>
        </w:rPr>
      </w:pPr>
      <w:r>
        <w:t>4.2.2.3.3.4</w:t>
      </w:r>
      <w:r w:rsidRPr="0010530C">
        <w:rPr>
          <w:rFonts w:ascii="Calibri" w:hAnsi="Calibri"/>
          <w:sz w:val="22"/>
          <w:szCs w:val="22"/>
          <w:lang w:eastAsia="en-GB"/>
        </w:rPr>
        <w:tab/>
      </w:r>
      <w:r>
        <w:t>Playback Requirements</w:t>
      </w:r>
      <w:r>
        <w:tab/>
      </w:r>
      <w:r>
        <w:fldChar w:fldCharType="begin"/>
      </w:r>
      <w:r>
        <w:instrText xml:space="preserve"> PAGEREF _Toc43296270 \h </w:instrText>
      </w:r>
      <w:r>
        <w:fldChar w:fldCharType="separate"/>
      </w:r>
      <w:r>
        <w:t>18</w:t>
      </w:r>
      <w:r>
        <w:fldChar w:fldCharType="end"/>
      </w:r>
    </w:p>
    <w:p w14:paraId="0F80F3ED" w14:textId="77777777" w:rsidR="00404C3D" w:rsidRPr="0010530C" w:rsidRDefault="00404C3D">
      <w:pPr>
        <w:pStyle w:val="TOC6"/>
        <w:rPr>
          <w:rFonts w:ascii="Calibri" w:hAnsi="Calibri"/>
          <w:sz w:val="22"/>
          <w:szCs w:val="22"/>
          <w:lang w:eastAsia="en-GB"/>
        </w:rPr>
      </w:pPr>
      <w:r>
        <w:t>4.2.2.3.3.5</w:t>
      </w:r>
      <w:r w:rsidRPr="0010530C">
        <w:rPr>
          <w:rFonts w:ascii="Calibri" w:hAnsi="Calibri"/>
          <w:sz w:val="22"/>
          <w:szCs w:val="22"/>
          <w:lang w:eastAsia="en-GB"/>
        </w:rPr>
        <w:tab/>
      </w:r>
      <w:r>
        <w:t>Content Generation Requirements</w:t>
      </w:r>
      <w:r>
        <w:tab/>
      </w:r>
      <w:r>
        <w:fldChar w:fldCharType="begin"/>
      </w:r>
      <w:r>
        <w:instrText xml:space="preserve"> PAGEREF _Toc43296271 \h </w:instrText>
      </w:r>
      <w:r>
        <w:fldChar w:fldCharType="separate"/>
      </w:r>
      <w:r>
        <w:t>18</w:t>
      </w:r>
      <w:r>
        <w:fldChar w:fldCharType="end"/>
      </w:r>
    </w:p>
    <w:p w14:paraId="611A949A" w14:textId="77777777" w:rsidR="00404C3D" w:rsidRPr="0010530C" w:rsidRDefault="00404C3D">
      <w:pPr>
        <w:pStyle w:val="TOC2"/>
        <w:rPr>
          <w:rFonts w:ascii="Calibri" w:hAnsi="Calibri"/>
          <w:sz w:val="22"/>
          <w:szCs w:val="22"/>
          <w:lang w:eastAsia="en-GB"/>
        </w:rPr>
      </w:pPr>
      <w:r>
        <w:t>4.3</w:t>
      </w:r>
      <w:r w:rsidRPr="0010530C">
        <w:rPr>
          <w:rFonts w:ascii="Calibri" w:hAnsi="Calibri"/>
          <w:sz w:val="22"/>
          <w:szCs w:val="22"/>
          <w:lang w:eastAsia="en-GB"/>
        </w:rPr>
        <w:tab/>
      </w:r>
      <w:r>
        <w:t>Audio</w:t>
      </w:r>
      <w:r>
        <w:tab/>
      </w:r>
      <w:r>
        <w:fldChar w:fldCharType="begin"/>
      </w:r>
      <w:r>
        <w:instrText xml:space="preserve"> PAGEREF _Toc43296272 \h </w:instrText>
      </w:r>
      <w:r>
        <w:fldChar w:fldCharType="separate"/>
      </w:r>
      <w:r>
        <w:t>19</w:t>
      </w:r>
      <w:r>
        <w:fldChar w:fldCharType="end"/>
      </w:r>
    </w:p>
    <w:p w14:paraId="53C3B90D" w14:textId="77777777" w:rsidR="00404C3D" w:rsidRPr="0010530C" w:rsidRDefault="00404C3D">
      <w:pPr>
        <w:pStyle w:val="TOC3"/>
        <w:rPr>
          <w:rFonts w:ascii="Calibri" w:hAnsi="Calibri"/>
          <w:sz w:val="22"/>
          <w:szCs w:val="22"/>
          <w:lang w:eastAsia="en-GB"/>
        </w:rPr>
      </w:pPr>
      <w:r>
        <w:t>4.3.1</w:t>
      </w:r>
      <w:r w:rsidRPr="0010530C">
        <w:rPr>
          <w:rFonts w:ascii="Calibri" w:hAnsi="Calibri"/>
          <w:sz w:val="22"/>
          <w:szCs w:val="22"/>
          <w:lang w:eastAsia="en-GB"/>
        </w:rPr>
        <w:tab/>
      </w:r>
      <w:r>
        <w:t>Decoding</w:t>
      </w:r>
      <w:r>
        <w:tab/>
      </w:r>
      <w:r>
        <w:fldChar w:fldCharType="begin"/>
      </w:r>
      <w:r>
        <w:instrText xml:space="preserve"> PAGEREF _Toc43296273 \h </w:instrText>
      </w:r>
      <w:r>
        <w:fldChar w:fldCharType="separate"/>
      </w:r>
      <w:r>
        <w:t>19</w:t>
      </w:r>
      <w:r>
        <w:fldChar w:fldCharType="end"/>
      </w:r>
    </w:p>
    <w:p w14:paraId="169F1126" w14:textId="77777777" w:rsidR="00404C3D" w:rsidRPr="0010530C" w:rsidRDefault="00404C3D">
      <w:pPr>
        <w:pStyle w:val="TOC3"/>
        <w:rPr>
          <w:rFonts w:ascii="Calibri" w:hAnsi="Calibri"/>
          <w:sz w:val="22"/>
          <w:szCs w:val="22"/>
          <w:lang w:eastAsia="en-GB"/>
        </w:rPr>
      </w:pPr>
      <w:r>
        <w:lastRenderedPageBreak/>
        <w:t>4.3.2</w:t>
      </w:r>
      <w:r w:rsidRPr="0010530C">
        <w:rPr>
          <w:rFonts w:ascii="Calibri" w:hAnsi="Calibri"/>
          <w:sz w:val="22"/>
          <w:szCs w:val="22"/>
          <w:lang w:eastAsia="en-GB"/>
        </w:rPr>
        <w:tab/>
      </w:r>
      <w:r>
        <w:t>Encoding</w:t>
      </w:r>
      <w:r>
        <w:tab/>
      </w:r>
      <w:r>
        <w:fldChar w:fldCharType="begin"/>
      </w:r>
      <w:r>
        <w:instrText xml:space="preserve"> PAGEREF _Toc43296274 \h </w:instrText>
      </w:r>
      <w:r>
        <w:fldChar w:fldCharType="separate"/>
      </w:r>
      <w:r>
        <w:t>19</w:t>
      </w:r>
      <w:r>
        <w:fldChar w:fldCharType="end"/>
      </w:r>
    </w:p>
    <w:p w14:paraId="6F61A815" w14:textId="77777777" w:rsidR="00404C3D" w:rsidRPr="0010530C" w:rsidRDefault="00404C3D">
      <w:pPr>
        <w:pStyle w:val="TOC2"/>
        <w:rPr>
          <w:rFonts w:ascii="Calibri" w:hAnsi="Calibri"/>
          <w:sz w:val="22"/>
          <w:szCs w:val="22"/>
          <w:lang w:eastAsia="en-GB"/>
        </w:rPr>
      </w:pPr>
      <w:r>
        <w:t>4.4</w:t>
      </w:r>
      <w:r w:rsidRPr="0010530C">
        <w:rPr>
          <w:rFonts w:ascii="Calibri" w:hAnsi="Calibri"/>
          <w:sz w:val="22"/>
          <w:szCs w:val="22"/>
          <w:lang w:eastAsia="en-GB"/>
        </w:rPr>
        <w:tab/>
      </w:r>
      <w:r>
        <w:t>Speech</w:t>
      </w:r>
      <w:r>
        <w:tab/>
      </w:r>
      <w:r>
        <w:fldChar w:fldCharType="begin"/>
      </w:r>
      <w:r>
        <w:instrText xml:space="preserve"> PAGEREF _Toc43296275 \h </w:instrText>
      </w:r>
      <w:r>
        <w:fldChar w:fldCharType="separate"/>
      </w:r>
      <w:r>
        <w:t>19</w:t>
      </w:r>
      <w:r>
        <w:fldChar w:fldCharType="end"/>
      </w:r>
    </w:p>
    <w:p w14:paraId="107A2033" w14:textId="77777777" w:rsidR="00404C3D" w:rsidRPr="0010530C" w:rsidRDefault="00404C3D">
      <w:pPr>
        <w:pStyle w:val="TOC3"/>
        <w:rPr>
          <w:rFonts w:ascii="Calibri" w:hAnsi="Calibri"/>
          <w:sz w:val="22"/>
          <w:szCs w:val="22"/>
          <w:lang w:eastAsia="en-GB"/>
        </w:rPr>
      </w:pPr>
      <w:r>
        <w:t>4.4.1</w:t>
      </w:r>
      <w:r w:rsidRPr="0010530C">
        <w:rPr>
          <w:rFonts w:ascii="Calibri" w:hAnsi="Calibri"/>
          <w:sz w:val="22"/>
          <w:szCs w:val="22"/>
          <w:lang w:eastAsia="en-GB"/>
        </w:rPr>
        <w:tab/>
      </w:r>
      <w:r>
        <w:t>Decoding</w:t>
      </w:r>
      <w:r>
        <w:tab/>
      </w:r>
      <w:r>
        <w:fldChar w:fldCharType="begin"/>
      </w:r>
      <w:r>
        <w:instrText xml:space="preserve"> PAGEREF _Toc43296276 \h </w:instrText>
      </w:r>
      <w:r>
        <w:fldChar w:fldCharType="separate"/>
      </w:r>
      <w:r>
        <w:t>19</w:t>
      </w:r>
      <w:r>
        <w:fldChar w:fldCharType="end"/>
      </w:r>
    </w:p>
    <w:p w14:paraId="3831EDAA" w14:textId="77777777" w:rsidR="00404C3D" w:rsidRPr="0010530C" w:rsidRDefault="00404C3D">
      <w:pPr>
        <w:pStyle w:val="TOC3"/>
        <w:rPr>
          <w:rFonts w:ascii="Calibri" w:hAnsi="Calibri"/>
          <w:sz w:val="22"/>
          <w:szCs w:val="22"/>
          <w:lang w:eastAsia="en-GB"/>
        </w:rPr>
      </w:pPr>
      <w:r>
        <w:t>4.4.2</w:t>
      </w:r>
      <w:r w:rsidRPr="0010530C">
        <w:rPr>
          <w:rFonts w:ascii="Calibri" w:hAnsi="Calibri"/>
          <w:sz w:val="22"/>
          <w:szCs w:val="22"/>
          <w:lang w:eastAsia="en-GB"/>
        </w:rPr>
        <w:tab/>
      </w:r>
      <w:r>
        <w:t>Encoding</w:t>
      </w:r>
      <w:r>
        <w:tab/>
      </w:r>
      <w:r>
        <w:fldChar w:fldCharType="begin"/>
      </w:r>
      <w:r>
        <w:instrText xml:space="preserve"> PAGEREF _Toc43296277 \h </w:instrText>
      </w:r>
      <w:r>
        <w:fldChar w:fldCharType="separate"/>
      </w:r>
      <w:r>
        <w:t>19</w:t>
      </w:r>
      <w:r>
        <w:fldChar w:fldCharType="end"/>
      </w:r>
    </w:p>
    <w:p w14:paraId="6E7761E1" w14:textId="77777777" w:rsidR="00404C3D" w:rsidRPr="0010530C" w:rsidRDefault="00404C3D">
      <w:pPr>
        <w:pStyle w:val="TOC2"/>
        <w:rPr>
          <w:rFonts w:ascii="Calibri" w:hAnsi="Calibri"/>
          <w:sz w:val="22"/>
          <w:szCs w:val="22"/>
          <w:lang w:eastAsia="en-GB"/>
        </w:rPr>
      </w:pPr>
      <w:r>
        <w:t>4.5</w:t>
      </w:r>
      <w:r w:rsidRPr="0010530C">
        <w:rPr>
          <w:rFonts w:ascii="Calibri" w:hAnsi="Calibri"/>
          <w:sz w:val="22"/>
          <w:szCs w:val="22"/>
          <w:lang w:eastAsia="en-GB"/>
        </w:rPr>
        <w:tab/>
      </w:r>
      <w:r>
        <w:t>Subtitles</w:t>
      </w:r>
      <w:r>
        <w:tab/>
      </w:r>
      <w:r>
        <w:fldChar w:fldCharType="begin"/>
      </w:r>
      <w:r>
        <w:instrText xml:space="preserve"> PAGEREF _Toc43296278 \h </w:instrText>
      </w:r>
      <w:r>
        <w:fldChar w:fldCharType="separate"/>
      </w:r>
      <w:r>
        <w:t>19</w:t>
      </w:r>
      <w:r>
        <w:fldChar w:fldCharType="end"/>
      </w:r>
    </w:p>
    <w:p w14:paraId="74F2EDBF" w14:textId="77777777" w:rsidR="00404C3D" w:rsidRPr="0010530C" w:rsidRDefault="00404C3D">
      <w:pPr>
        <w:pStyle w:val="TOC3"/>
        <w:rPr>
          <w:rFonts w:ascii="Calibri" w:hAnsi="Calibri"/>
          <w:sz w:val="22"/>
          <w:szCs w:val="22"/>
          <w:lang w:eastAsia="en-GB"/>
        </w:rPr>
      </w:pPr>
      <w:r>
        <w:t>4.5.1</w:t>
      </w:r>
      <w:r w:rsidRPr="0010530C">
        <w:rPr>
          <w:rFonts w:ascii="Calibri" w:hAnsi="Calibri"/>
          <w:sz w:val="22"/>
          <w:szCs w:val="22"/>
          <w:lang w:eastAsia="en-GB"/>
        </w:rPr>
        <w:tab/>
      </w:r>
      <w:r>
        <w:t>IMSC1.1. Text Track</w:t>
      </w:r>
      <w:r>
        <w:tab/>
      </w:r>
      <w:r>
        <w:fldChar w:fldCharType="begin"/>
      </w:r>
      <w:r>
        <w:instrText xml:space="preserve"> PAGEREF _Toc43296279 \h </w:instrText>
      </w:r>
      <w:r>
        <w:fldChar w:fldCharType="separate"/>
      </w:r>
      <w:r>
        <w:t>19</w:t>
      </w:r>
      <w:r>
        <w:fldChar w:fldCharType="end"/>
      </w:r>
    </w:p>
    <w:p w14:paraId="26979FB7" w14:textId="77777777" w:rsidR="00404C3D" w:rsidRPr="0010530C" w:rsidRDefault="00404C3D">
      <w:pPr>
        <w:pStyle w:val="TOC4"/>
        <w:rPr>
          <w:rFonts w:ascii="Calibri" w:hAnsi="Calibri"/>
          <w:sz w:val="22"/>
          <w:szCs w:val="22"/>
          <w:lang w:eastAsia="en-GB"/>
        </w:rPr>
      </w:pPr>
      <w:r>
        <w:t>4.5.1.1</w:t>
      </w:r>
      <w:r w:rsidRPr="0010530C">
        <w:rPr>
          <w:rFonts w:ascii="Calibri" w:hAnsi="Calibri"/>
          <w:sz w:val="22"/>
          <w:szCs w:val="22"/>
          <w:lang w:eastAsia="en-GB"/>
        </w:rPr>
        <w:tab/>
      </w:r>
      <w:r>
        <w:t>Decoding Capability</w:t>
      </w:r>
      <w:r>
        <w:tab/>
      </w:r>
      <w:r>
        <w:fldChar w:fldCharType="begin"/>
      </w:r>
      <w:r>
        <w:instrText xml:space="preserve"> PAGEREF _Toc43296280 \h </w:instrText>
      </w:r>
      <w:r>
        <w:fldChar w:fldCharType="separate"/>
      </w:r>
      <w:r>
        <w:t>19</w:t>
      </w:r>
      <w:r>
        <w:fldChar w:fldCharType="end"/>
      </w:r>
    </w:p>
    <w:p w14:paraId="21D6F58A" w14:textId="77777777" w:rsidR="00404C3D" w:rsidRPr="0010530C" w:rsidRDefault="00404C3D">
      <w:pPr>
        <w:pStyle w:val="TOC4"/>
        <w:rPr>
          <w:rFonts w:ascii="Calibri" w:hAnsi="Calibri"/>
          <w:sz w:val="22"/>
          <w:szCs w:val="22"/>
          <w:lang w:eastAsia="en-GB"/>
        </w:rPr>
      </w:pPr>
      <w:r>
        <w:t>4.5.1.2</w:t>
      </w:r>
      <w:r w:rsidRPr="0010530C">
        <w:rPr>
          <w:rFonts w:ascii="Calibri" w:hAnsi="Calibri"/>
          <w:sz w:val="22"/>
          <w:szCs w:val="22"/>
          <w:lang w:eastAsia="en-GB"/>
        </w:rPr>
        <w:tab/>
      </w:r>
      <w:r>
        <w:t>ISO BMFF File Format</w:t>
      </w:r>
      <w:r>
        <w:tab/>
      </w:r>
      <w:r>
        <w:fldChar w:fldCharType="begin"/>
      </w:r>
      <w:r>
        <w:instrText xml:space="preserve"> PAGEREF _Toc43296281 \h </w:instrText>
      </w:r>
      <w:r>
        <w:fldChar w:fldCharType="separate"/>
      </w:r>
      <w:r>
        <w:t>19</w:t>
      </w:r>
      <w:r>
        <w:fldChar w:fldCharType="end"/>
      </w:r>
    </w:p>
    <w:p w14:paraId="4E96829A" w14:textId="77777777" w:rsidR="00404C3D" w:rsidRPr="0010530C" w:rsidRDefault="00404C3D">
      <w:pPr>
        <w:pStyle w:val="TOC4"/>
        <w:rPr>
          <w:rFonts w:ascii="Calibri" w:hAnsi="Calibri"/>
          <w:sz w:val="22"/>
          <w:szCs w:val="22"/>
          <w:lang w:eastAsia="en-GB"/>
        </w:rPr>
      </w:pPr>
      <w:r>
        <w:t>4.5.1.3</w:t>
      </w:r>
      <w:r w:rsidRPr="0010530C">
        <w:rPr>
          <w:rFonts w:ascii="Calibri" w:hAnsi="Calibri"/>
          <w:sz w:val="22"/>
          <w:szCs w:val="22"/>
          <w:lang w:eastAsia="en-GB"/>
        </w:rPr>
        <w:tab/>
      </w:r>
      <w:r>
        <w:t>CMAF Track Definition</w:t>
      </w:r>
      <w:r>
        <w:tab/>
      </w:r>
      <w:r>
        <w:fldChar w:fldCharType="begin"/>
      </w:r>
      <w:r>
        <w:instrText xml:space="preserve"> PAGEREF _Toc43296282 \h </w:instrText>
      </w:r>
      <w:r>
        <w:fldChar w:fldCharType="separate"/>
      </w:r>
      <w:r>
        <w:t>19</w:t>
      </w:r>
      <w:r>
        <w:fldChar w:fldCharType="end"/>
      </w:r>
    </w:p>
    <w:p w14:paraId="7F1D351E" w14:textId="77777777" w:rsidR="00404C3D" w:rsidRPr="0010530C" w:rsidRDefault="00404C3D">
      <w:pPr>
        <w:pStyle w:val="TOC4"/>
        <w:rPr>
          <w:rFonts w:ascii="Calibri" w:hAnsi="Calibri"/>
          <w:sz w:val="22"/>
          <w:szCs w:val="22"/>
          <w:lang w:eastAsia="en-GB"/>
        </w:rPr>
      </w:pPr>
      <w:r>
        <w:t>4.5.1.4</w:t>
      </w:r>
      <w:r w:rsidRPr="0010530C">
        <w:rPr>
          <w:rFonts w:ascii="Calibri" w:hAnsi="Calibri"/>
          <w:sz w:val="22"/>
          <w:szCs w:val="22"/>
          <w:lang w:eastAsia="en-GB"/>
        </w:rPr>
        <w:tab/>
      </w:r>
      <w:r>
        <w:t>CMAF Switching Set Definition</w:t>
      </w:r>
      <w:r>
        <w:tab/>
      </w:r>
      <w:r>
        <w:fldChar w:fldCharType="begin"/>
      </w:r>
      <w:r>
        <w:instrText xml:space="preserve"> PAGEREF _Toc43296283 \h </w:instrText>
      </w:r>
      <w:r>
        <w:fldChar w:fldCharType="separate"/>
      </w:r>
      <w:r>
        <w:t>19</w:t>
      </w:r>
      <w:r>
        <w:fldChar w:fldCharType="end"/>
      </w:r>
    </w:p>
    <w:p w14:paraId="1E8BC4AC" w14:textId="77777777" w:rsidR="00404C3D" w:rsidRPr="0010530C" w:rsidRDefault="00404C3D">
      <w:pPr>
        <w:pStyle w:val="TOC4"/>
        <w:rPr>
          <w:rFonts w:ascii="Calibri" w:hAnsi="Calibri"/>
          <w:sz w:val="22"/>
          <w:szCs w:val="22"/>
          <w:lang w:eastAsia="en-GB"/>
        </w:rPr>
      </w:pPr>
      <w:r>
        <w:t>4.5.1.5</w:t>
      </w:r>
      <w:r w:rsidRPr="0010530C">
        <w:rPr>
          <w:rFonts w:ascii="Calibri" w:hAnsi="Calibri"/>
          <w:sz w:val="22"/>
          <w:szCs w:val="22"/>
          <w:lang w:eastAsia="en-GB"/>
        </w:rPr>
        <w:tab/>
      </w:r>
      <w:r>
        <w:t>Playback Requirements</w:t>
      </w:r>
      <w:r>
        <w:tab/>
      </w:r>
      <w:r>
        <w:fldChar w:fldCharType="begin"/>
      </w:r>
      <w:r>
        <w:instrText xml:space="preserve"> PAGEREF _Toc43296284 \h </w:instrText>
      </w:r>
      <w:r>
        <w:fldChar w:fldCharType="separate"/>
      </w:r>
      <w:r>
        <w:t>20</w:t>
      </w:r>
      <w:r>
        <w:fldChar w:fldCharType="end"/>
      </w:r>
    </w:p>
    <w:p w14:paraId="7304CF3A" w14:textId="77777777" w:rsidR="00404C3D" w:rsidRPr="0010530C" w:rsidRDefault="00404C3D">
      <w:pPr>
        <w:pStyle w:val="TOC1"/>
        <w:rPr>
          <w:rFonts w:ascii="Calibri" w:hAnsi="Calibri"/>
          <w:szCs w:val="22"/>
          <w:lang w:eastAsia="en-GB"/>
        </w:rPr>
      </w:pPr>
      <w:r>
        <w:t>5</w:t>
      </w:r>
      <w:r w:rsidRPr="0010530C">
        <w:rPr>
          <w:rFonts w:ascii="Calibri" w:hAnsi="Calibri"/>
          <w:szCs w:val="22"/>
          <w:lang w:eastAsia="en-GB"/>
        </w:rPr>
        <w:tab/>
      </w:r>
      <w:r>
        <w:t>5GMS Profiles</w:t>
      </w:r>
      <w:r>
        <w:tab/>
      </w:r>
      <w:r>
        <w:fldChar w:fldCharType="begin"/>
      </w:r>
      <w:r>
        <w:instrText xml:space="preserve"> PAGEREF _Toc43296285 \h </w:instrText>
      </w:r>
      <w:r>
        <w:fldChar w:fldCharType="separate"/>
      </w:r>
      <w:r>
        <w:t>20</w:t>
      </w:r>
      <w:r>
        <w:fldChar w:fldCharType="end"/>
      </w:r>
    </w:p>
    <w:p w14:paraId="1A8ECE9F" w14:textId="77777777" w:rsidR="00404C3D" w:rsidRPr="0010530C" w:rsidRDefault="00404C3D">
      <w:pPr>
        <w:pStyle w:val="TOC2"/>
        <w:rPr>
          <w:rFonts w:ascii="Calibri" w:hAnsi="Calibri"/>
          <w:sz w:val="22"/>
          <w:szCs w:val="22"/>
          <w:lang w:eastAsia="en-GB"/>
        </w:rPr>
      </w:pPr>
      <w:r>
        <w:t>5.1</w:t>
      </w:r>
      <w:r w:rsidRPr="0010530C">
        <w:rPr>
          <w:rFonts w:ascii="Calibri" w:hAnsi="Calibri"/>
          <w:sz w:val="22"/>
          <w:szCs w:val="22"/>
          <w:lang w:eastAsia="en-GB"/>
        </w:rPr>
        <w:tab/>
      </w:r>
      <w:r>
        <w:t>Introduction</w:t>
      </w:r>
      <w:r>
        <w:tab/>
      </w:r>
      <w:r>
        <w:fldChar w:fldCharType="begin"/>
      </w:r>
      <w:r>
        <w:instrText xml:space="preserve"> PAGEREF _Toc43296286 \h </w:instrText>
      </w:r>
      <w:r>
        <w:fldChar w:fldCharType="separate"/>
      </w:r>
      <w:r>
        <w:t>20</w:t>
      </w:r>
      <w:r>
        <w:fldChar w:fldCharType="end"/>
      </w:r>
    </w:p>
    <w:p w14:paraId="739968A0" w14:textId="77777777" w:rsidR="00404C3D" w:rsidRPr="0010530C" w:rsidRDefault="00404C3D">
      <w:pPr>
        <w:pStyle w:val="TOC2"/>
        <w:rPr>
          <w:rFonts w:ascii="Calibri" w:hAnsi="Calibri"/>
          <w:sz w:val="22"/>
          <w:szCs w:val="22"/>
          <w:lang w:eastAsia="en-GB"/>
        </w:rPr>
      </w:pPr>
      <w:r>
        <w:t>5.2</w:t>
      </w:r>
      <w:r w:rsidRPr="0010530C">
        <w:rPr>
          <w:rFonts w:ascii="Calibri" w:hAnsi="Calibri"/>
          <w:sz w:val="22"/>
          <w:szCs w:val="22"/>
          <w:lang w:eastAsia="en-GB"/>
        </w:rPr>
        <w:tab/>
      </w:r>
      <w:r>
        <w:t>Downlink streaming default profile</w:t>
      </w:r>
      <w:r>
        <w:tab/>
      </w:r>
      <w:r>
        <w:fldChar w:fldCharType="begin"/>
      </w:r>
      <w:r>
        <w:instrText xml:space="preserve"> PAGEREF _Toc43296287 \h </w:instrText>
      </w:r>
      <w:r>
        <w:fldChar w:fldCharType="separate"/>
      </w:r>
      <w:r>
        <w:t>20</w:t>
      </w:r>
      <w:r>
        <w:fldChar w:fldCharType="end"/>
      </w:r>
    </w:p>
    <w:p w14:paraId="5F4FAB2C" w14:textId="77777777" w:rsidR="00404C3D" w:rsidRPr="0010530C" w:rsidRDefault="00404C3D">
      <w:pPr>
        <w:pStyle w:val="TOC3"/>
        <w:rPr>
          <w:rFonts w:ascii="Calibri" w:hAnsi="Calibri"/>
          <w:sz w:val="22"/>
          <w:szCs w:val="22"/>
          <w:lang w:eastAsia="en-GB"/>
        </w:rPr>
      </w:pPr>
      <w:r>
        <w:t>5.2.1</w:t>
      </w:r>
      <w:r w:rsidRPr="0010530C">
        <w:rPr>
          <w:rFonts w:ascii="Calibri" w:hAnsi="Calibri"/>
          <w:sz w:val="22"/>
          <w:szCs w:val="22"/>
          <w:lang w:eastAsia="en-GB"/>
        </w:rPr>
        <w:tab/>
      </w:r>
      <w:r>
        <w:t>Introduction</w:t>
      </w:r>
      <w:r>
        <w:tab/>
      </w:r>
      <w:r>
        <w:fldChar w:fldCharType="begin"/>
      </w:r>
      <w:r>
        <w:instrText xml:space="preserve"> PAGEREF _Toc43296288 \h </w:instrText>
      </w:r>
      <w:r>
        <w:fldChar w:fldCharType="separate"/>
      </w:r>
      <w:r>
        <w:t>20</w:t>
      </w:r>
      <w:r>
        <w:fldChar w:fldCharType="end"/>
      </w:r>
    </w:p>
    <w:p w14:paraId="0E66AA4D" w14:textId="77777777" w:rsidR="00404C3D" w:rsidRPr="0010530C" w:rsidRDefault="00404C3D">
      <w:pPr>
        <w:pStyle w:val="TOC3"/>
        <w:rPr>
          <w:rFonts w:ascii="Calibri" w:hAnsi="Calibri"/>
          <w:sz w:val="22"/>
          <w:szCs w:val="22"/>
          <w:lang w:eastAsia="en-GB"/>
        </w:rPr>
      </w:pPr>
      <w:r>
        <w:t>5.2.2</w:t>
      </w:r>
      <w:r w:rsidRPr="0010530C">
        <w:rPr>
          <w:rFonts w:ascii="Calibri" w:hAnsi="Calibri"/>
          <w:sz w:val="22"/>
          <w:szCs w:val="22"/>
          <w:lang w:eastAsia="en-GB"/>
        </w:rPr>
        <w:tab/>
      </w:r>
      <w:r>
        <w:t>Video decoding</w:t>
      </w:r>
      <w:r>
        <w:tab/>
      </w:r>
      <w:r>
        <w:fldChar w:fldCharType="begin"/>
      </w:r>
      <w:r>
        <w:instrText xml:space="preserve"> PAGEREF _Toc43296289 \h </w:instrText>
      </w:r>
      <w:r>
        <w:fldChar w:fldCharType="separate"/>
      </w:r>
      <w:r>
        <w:t>20</w:t>
      </w:r>
      <w:r>
        <w:fldChar w:fldCharType="end"/>
      </w:r>
    </w:p>
    <w:p w14:paraId="13A0145B" w14:textId="77777777" w:rsidR="00404C3D" w:rsidRPr="0010530C" w:rsidRDefault="00404C3D">
      <w:pPr>
        <w:pStyle w:val="TOC3"/>
        <w:rPr>
          <w:rFonts w:ascii="Calibri" w:hAnsi="Calibri"/>
          <w:sz w:val="22"/>
          <w:szCs w:val="22"/>
          <w:lang w:eastAsia="en-GB"/>
        </w:rPr>
      </w:pPr>
      <w:r>
        <w:t>5.2.3</w:t>
      </w:r>
      <w:r w:rsidRPr="0010530C">
        <w:rPr>
          <w:rFonts w:ascii="Calibri" w:hAnsi="Calibri"/>
          <w:sz w:val="22"/>
          <w:szCs w:val="22"/>
          <w:lang w:eastAsia="en-GB"/>
        </w:rPr>
        <w:tab/>
      </w:r>
      <w:r>
        <w:t>Audio decoding</w:t>
      </w:r>
      <w:r>
        <w:tab/>
      </w:r>
      <w:r>
        <w:fldChar w:fldCharType="begin"/>
      </w:r>
      <w:r>
        <w:instrText xml:space="preserve"> PAGEREF _Toc43296290 \h </w:instrText>
      </w:r>
      <w:r>
        <w:fldChar w:fldCharType="separate"/>
      </w:r>
      <w:r>
        <w:t>21</w:t>
      </w:r>
      <w:r>
        <w:fldChar w:fldCharType="end"/>
      </w:r>
    </w:p>
    <w:p w14:paraId="7F39AC5D" w14:textId="77777777" w:rsidR="00404C3D" w:rsidRPr="0010530C" w:rsidRDefault="00404C3D">
      <w:pPr>
        <w:pStyle w:val="TOC3"/>
        <w:rPr>
          <w:rFonts w:ascii="Calibri" w:hAnsi="Calibri"/>
          <w:sz w:val="22"/>
          <w:szCs w:val="22"/>
          <w:lang w:eastAsia="en-GB"/>
        </w:rPr>
      </w:pPr>
      <w:r>
        <w:t>5.2.4</w:t>
      </w:r>
      <w:r w:rsidRPr="0010530C">
        <w:rPr>
          <w:rFonts w:ascii="Calibri" w:hAnsi="Calibri"/>
          <w:sz w:val="22"/>
          <w:szCs w:val="22"/>
          <w:lang w:eastAsia="en-GB"/>
        </w:rPr>
        <w:tab/>
      </w:r>
      <w:r>
        <w:t>Speech decoding</w:t>
      </w:r>
      <w:r>
        <w:tab/>
      </w:r>
      <w:r>
        <w:fldChar w:fldCharType="begin"/>
      </w:r>
      <w:r>
        <w:instrText xml:space="preserve"> PAGEREF _Toc43296291 \h </w:instrText>
      </w:r>
      <w:r>
        <w:fldChar w:fldCharType="separate"/>
      </w:r>
      <w:r>
        <w:t>21</w:t>
      </w:r>
      <w:r>
        <w:fldChar w:fldCharType="end"/>
      </w:r>
    </w:p>
    <w:p w14:paraId="62966CA9" w14:textId="77777777" w:rsidR="00404C3D" w:rsidRPr="0010530C" w:rsidRDefault="00404C3D">
      <w:pPr>
        <w:pStyle w:val="TOC3"/>
        <w:rPr>
          <w:rFonts w:ascii="Calibri" w:hAnsi="Calibri"/>
          <w:sz w:val="22"/>
          <w:szCs w:val="22"/>
          <w:lang w:eastAsia="en-GB"/>
        </w:rPr>
      </w:pPr>
      <w:r>
        <w:t>5.2.5</w:t>
      </w:r>
      <w:r w:rsidRPr="0010530C">
        <w:rPr>
          <w:rFonts w:ascii="Calibri" w:hAnsi="Calibri"/>
          <w:sz w:val="22"/>
          <w:szCs w:val="22"/>
          <w:lang w:eastAsia="en-GB"/>
        </w:rPr>
        <w:tab/>
      </w:r>
      <w:r>
        <w:t>Subtitles</w:t>
      </w:r>
      <w:r>
        <w:tab/>
      </w:r>
      <w:r>
        <w:fldChar w:fldCharType="begin"/>
      </w:r>
      <w:r>
        <w:instrText xml:space="preserve"> PAGEREF _Toc43296292 \h </w:instrText>
      </w:r>
      <w:r>
        <w:fldChar w:fldCharType="separate"/>
      </w:r>
      <w:r>
        <w:t>21</w:t>
      </w:r>
      <w:r>
        <w:fldChar w:fldCharType="end"/>
      </w:r>
    </w:p>
    <w:p w14:paraId="3FD3796B" w14:textId="77777777" w:rsidR="00404C3D" w:rsidRPr="0010530C" w:rsidRDefault="00404C3D">
      <w:pPr>
        <w:pStyle w:val="TOC3"/>
        <w:rPr>
          <w:rFonts w:ascii="Calibri" w:hAnsi="Calibri"/>
          <w:sz w:val="22"/>
          <w:szCs w:val="22"/>
          <w:lang w:eastAsia="en-GB"/>
        </w:rPr>
      </w:pPr>
      <w:r>
        <w:t>5.2.6</w:t>
      </w:r>
      <w:r w:rsidRPr="0010530C">
        <w:rPr>
          <w:rFonts w:ascii="Calibri" w:hAnsi="Calibri"/>
          <w:sz w:val="22"/>
          <w:szCs w:val="22"/>
          <w:lang w:eastAsia="en-GB"/>
        </w:rPr>
        <w:tab/>
      </w:r>
      <w:r>
        <w:t>Presentation format</w:t>
      </w:r>
      <w:r>
        <w:tab/>
      </w:r>
      <w:r>
        <w:fldChar w:fldCharType="begin"/>
      </w:r>
      <w:r>
        <w:instrText xml:space="preserve"> PAGEREF _Toc43296293 \h </w:instrText>
      </w:r>
      <w:r>
        <w:fldChar w:fldCharType="separate"/>
      </w:r>
      <w:r>
        <w:t>21</w:t>
      </w:r>
      <w:r>
        <w:fldChar w:fldCharType="end"/>
      </w:r>
    </w:p>
    <w:p w14:paraId="2EE5D889" w14:textId="77777777" w:rsidR="00404C3D" w:rsidRPr="0010530C" w:rsidRDefault="00404C3D">
      <w:pPr>
        <w:pStyle w:val="TOC3"/>
        <w:rPr>
          <w:rFonts w:ascii="Calibri" w:hAnsi="Calibri"/>
          <w:sz w:val="22"/>
          <w:szCs w:val="22"/>
          <w:lang w:eastAsia="en-GB"/>
        </w:rPr>
      </w:pPr>
      <w:r>
        <w:t>5.2.7</w:t>
      </w:r>
      <w:r w:rsidRPr="0010530C">
        <w:rPr>
          <w:rFonts w:ascii="Calibri" w:hAnsi="Calibri"/>
          <w:sz w:val="22"/>
          <w:szCs w:val="22"/>
          <w:lang w:eastAsia="en-GB"/>
        </w:rPr>
        <w:tab/>
      </w:r>
      <w:r>
        <w:t>Decapsulation and decryption</w:t>
      </w:r>
      <w:r>
        <w:tab/>
      </w:r>
      <w:r>
        <w:fldChar w:fldCharType="begin"/>
      </w:r>
      <w:r>
        <w:instrText xml:space="preserve"> PAGEREF _Toc43296294 \h </w:instrText>
      </w:r>
      <w:r>
        <w:fldChar w:fldCharType="separate"/>
      </w:r>
      <w:r>
        <w:t>21</w:t>
      </w:r>
      <w:r>
        <w:fldChar w:fldCharType="end"/>
      </w:r>
    </w:p>
    <w:p w14:paraId="42B0D15E" w14:textId="77777777" w:rsidR="00404C3D" w:rsidRPr="0010530C" w:rsidRDefault="00404C3D">
      <w:pPr>
        <w:pStyle w:val="TOC4"/>
        <w:rPr>
          <w:rFonts w:ascii="Calibri" w:hAnsi="Calibri"/>
          <w:sz w:val="22"/>
          <w:szCs w:val="22"/>
          <w:lang w:eastAsia="en-GB"/>
        </w:rPr>
      </w:pPr>
      <w:r>
        <w:t>5.2.7.1</w:t>
      </w:r>
      <w:r w:rsidRPr="0010530C">
        <w:rPr>
          <w:rFonts w:ascii="Calibri" w:hAnsi="Calibri"/>
          <w:sz w:val="22"/>
          <w:szCs w:val="22"/>
          <w:lang w:eastAsia="en-GB"/>
        </w:rPr>
        <w:tab/>
      </w:r>
      <w:r>
        <w:t>Introduction</w:t>
      </w:r>
      <w:r>
        <w:tab/>
      </w:r>
      <w:r>
        <w:fldChar w:fldCharType="begin"/>
      </w:r>
      <w:r>
        <w:instrText xml:space="preserve"> PAGEREF _Toc43296295 \h </w:instrText>
      </w:r>
      <w:r>
        <w:fldChar w:fldCharType="separate"/>
      </w:r>
      <w:r>
        <w:t>21</w:t>
      </w:r>
      <w:r>
        <w:fldChar w:fldCharType="end"/>
      </w:r>
    </w:p>
    <w:p w14:paraId="145CD593" w14:textId="77777777" w:rsidR="00404C3D" w:rsidRPr="0010530C" w:rsidRDefault="00404C3D">
      <w:pPr>
        <w:pStyle w:val="TOC4"/>
        <w:rPr>
          <w:rFonts w:ascii="Calibri" w:hAnsi="Calibri"/>
          <w:sz w:val="22"/>
          <w:szCs w:val="22"/>
          <w:lang w:eastAsia="en-GB"/>
        </w:rPr>
      </w:pPr>
      <w:r>
        <w:t>5.2.7.2</w:t>
      </w:r>
      <w:r w:rsidRPr="0010530C">
        <w:rPr>
          <w:rFonts w:ascii="Calibri" w:hAnsi="Calibri"/>
          <w:sz w:val="22"/>
          <w:szCs w:val="22"/>
          <w:lang w:eastAsia="en-GB"/>
        </w:rPr>
        <w:tab/>
      </w:r>
      <w:r>
        <w:t>Video media profiles</w:t>
      </w:r>
      <w:r>
        <w:tab/>
      </w:r>
      <w:r>
        <w:fldChar w:fldCharType="begin"/>
      </w:r>
      <w:r>
        <w:instrText xml:space="preserve"> PAGEREF _Toc43296296 \h </w:instrText>
      </w:r>
      <w:r>
        <w:fldChar w:fldCharType="separate"/>
      </w:r>
      <w:r>
        <w:t>21</w:t>
      </w:r>
      <w:r>
        <w:fldChar w:fldCharType="end"/>
      </w:r>
    </w:p>
    <w:p w14:paraId="487A1463" w14:textId="77777777" w:rsidR="00404C3D" w:rsidRPr="0010530C" w:rsidRDefault="00404C3D">
      <w:pPr>
        <w:pStyle w:val="TOC4"/>
        <w:rPr>
          <w:rFonts w:ascii="Calibri" w:hAnsi="Calibri"/>
          <w:sz w:val="22"/>
          <w:szCs w:val="22"/>
          <w:lang w:eastAsia="en-GB"/>
        </w:rPr>
      </w:pPr>
      <w:r>
        <w:t>5.2.7.3</w:t>
      </w:r>
      <w:r w:rsidRPr="0010530C">
        <w:rPr>
          <w:rFonts w:ascii="Calibri" w:hAnsi="Calibri"/>
          <w:sz w:val="22"/>
          <w:szCs w:val="22"/>
          <w:lang w:eastAsia="en-GB"/>
        </w:rPr>
        <w:tab/>
      </w:r>
      <w:r>
        <w:t>Speech media profiles</w:t>
      </w:r>
      <w:r>
        <w:tab/>
      </w:r>
      <w:r>
        <w:fldChar w:fldCharType="begin"/>
      </w:r>
      <w:r>
        <w:instrText xml:space="preserve"> PAGEREF _Toc43296297 \h </w:instrText>
      </w:r>
      <w:r>
        <w:fldChar w:fldCharType="separate"/>
      </w:r>
      <w:r>
        <w:t>22</w:t>
      </w:r>
      <w:r>
        <w:fldChar w:fldCharType="end"/>
      </w:r>
    </w:p>
    <w:p w14:paraId="0E6CE559" w14:textId="77777777" w:rsidR="00404C3D" w:rsidRPr="0010530C" w:rsidRDefault="00404C3D">
      <w:pPr>
        <w:pStyle w:val="TOC4"/>
        <w:rPr>
          <w:rFonts w:ascii="Calibri" w:hAnsi="Calibri"/>
          <w:sz w:val="22"/>
          <w:szCs w:val="22"/>
          <w:lang w:eastAsia="en-GB"/>
        </w:rPr>
      </w:pPr>
      <w:r>
        <w:t>5.2.7.4</w:t>
      </w:r>
      <w:r w:rsidRPr="0010530C">
        <w:rPr>
          <w:rFonts w:ascii="Calibri" w:hAnsi="Calibri"/>
          <w:sz w:val="22"/>
          <w:szCs w:val="22"/>
          <w:lang w:eastAsia="en-GB"/>
        </w:rPr>
        <w:tab/>
      </w:r>
      <w:r>
        <w:t>Audio media profiles</w:t>
      </w:r>
      <w:r>
        <w:tab/>
      </w:r>
      <w:r>
        <w:fldChar w:fldCharType="begin"/>
      </w:r>
      <w:r>
        <w:instrText xml:space="preserve"> PAGEREF _Toc43296298 \h </w:instrText>
      </w:r>
      <w:r>
        <w:fldChar w:fldCharType="separate"/>
      </w:r>
      <w:r>
        <w:t>22</w:t>
      </w:r>
      <w:r>
        <w:fldChar w:fldCharType="end"/>
      </w:r>
    </w:p>
    <w:p w14:paraId="02A73079" w14:textId="77777777" w:rsidR="00404C3D" w:rsidRPr="0010530C" w:rsidRDefault="00404C3D">
      <w:pPr>
        <w:pStyle w:val="TOC4"/>
        <w:rPr>
          <w:rFonts w:ascii="Calibri" w:hAnsi="Calibri"/>
          <w:sz w:val="22"/>
          <w:szCs w:val="22"/>
          <w:lang w:eastAsia="en-GB"/>
        </w:rPr>
      </w:pPr>
      <w:r>
        <w:t>5.2.7.5</w:t>
      </w:r>
      <w:r w:rsidRPr="0010530C">
        <w:rPr>
          <w:rFonts w:ascii="Calibri" w:hAnsi="Calibri"/>
          <w:sz w:val="22"/>
          <w:szCs w:val="22"/>
          <w:lang w:eastAsia="en-GB"/>
        </w:rPr>
        <w:tab/>
      </w:r>
      <w:r>
        <w:t>Subtitle media profiles</w:t>
      </w:r>
      <w:r>
        <w:tab/>
      </w:r>
      <w:r>
        <w:fldChar w:fldCharType="begin"/>
      </w:r>
      <w:r>
        <w:instrText xml:space="preserve"> PAGEREF _Toc43296299 \h </w:instrText>
      </w:r>
      <w:r>
        <w:fldChar w:fldCharType="separate"/>
      </w:r>
      <w:r>
        <w:t>22</w:t>
      </w:r>
      <w:r>
        <w:fldChar w:fldCharType="end"/>
      </w:r>
    </w:p>
    <w:p w14:paraId="62FB3AB7" w14:textId="77777777" w:rsidR="00404C3D" w:rsidRPr="0010530C" w:rsidRDefault="00404C3D">
      <w:pPr>
        <w:pStyle w:val="TOC4"/>
        <w:rPr>
          <w:rFonts w:ascii="Calibri" w:hAnsi="Calibri"/>
          <w:sz w:val="22"/>
          <w:szCs w:val="22"/>
          <w:lang w:eastAsia="en-GB"/>
        </w:rPr>
      </w:pPr>
      <w:r>
        <w:t>5.2.7.6</w:t>
      </w:r>
      <w:r w:rsidRPr="0010530C">
        <w:rPr>
          <w:rFonts w:ascii="Calibri" w:hAnsi="Calibri"/>
          <w:sz w:val="22"/>
          <w:szCs w:val="22"/>
          <w:lang w:eastAsia="en-GB"/>
        </w:rPr>
        <w:tab/>
      </w:r>
      <w:r>
        <w:t>Encrypted content</w:t>
      </w:r>
      <w:r>
        <w:tab/>
      </w:r>
      <w:r>
        <w:fldChar w:fldCharType="begin"/>
      </w:r>
      <w:r>
        <w:instrText xml:space="preserve"> PAGEREF _Toc43296300 \h </w:instrText>
      </w:r>
      <w:r>
        <w:fldChar w:fldCharType="separate"/>
      </w:r>
      <w:r>
        <w:t>22</w:t>
      </w:r>
      <w:r>
        <w:fldChar w:fldCharType="end"/>
      </w:r>
    </w:p>
    <w:p w14:paraId="5B08777E" w14:textId="77777777" w:rsidR="00404C3D" w:rsidRPr="0010530C" w:rsidRDefault="00404C3D">
      <w:pPr>
        <w:pStyle w:val="TOC3"/>
        <w:rPr>
          <w:rFonts w:ascii="Calibri" w:hAnsi="Calibri"/>
          <w:sz w:val="22"/>
          <w:szCs w:val="22"/>
          <w:lang w:eastAsia="en-GB"/>
        </w:rPr>
      </w:pPr>
      <w:r>
        <w:t>5.2.8</w:t>
      </w:r>
      <w:r w:rsidRPr="0010530C">
        <w:rPr>
          <w:rFonts w:ascii="Calibri" w:hAnsi="Calibri"/>
          <w:sz w:val="22"/>
          <w:szCs w:val="22"/>
          <w:lang w:eastAsia="en-GB"/>
        </w:rPr>
        <w:tab/>
      </w:r>
      <w:r>
        <w:t>Capability discovery</w:t>
      </w:r>
      <w:r>
        <w:tab/>
      </w:r>
      <w:r>
        <w:fldChar w:fldCharType="begin"/>
      </w:r>
      <w:r>
        <w:instrText xml:space="preserve"> PAGEREF _Toc43296301 \h </w:instrText>
      </w:r>
      <w:r>
        <w:fldChar w:fldCharType="separate"/>
      </w:r>
      <w:r>
        <w:t>23</w:t>
      </w:r>
      <w:r>
        <w:fldChar w:fldCharType="end"/>
      </w:r>
    </w:p>
    <w:p w14:paraId="6EDCF4A9" w14:textId="77777777" w:rsidR="00404C3D" w:rsidRPr="0010530C" w:rsidRDefault="00404C3D">
      <w:pPr>
        <w:pStyle w:val="TOC4"/>
        <w:rPr>
          <w:rFonts w:ascii="Calibri" w:hAnsi="Calibri"/>
          <w:sz w:val="22"/>
          <w:szCs w:val="22"/>
          <w:lang w:eastAsia="en-GB"/>
        </w:rPr>
      </w:pPr>
      <w:r>
        <w:t>5.2.8.1</w:t>
      </w:r>
      <w:r w:rsidRPr="0010530C">
        <w:rPr>
          <w:rFonts w:ascii="Calibri" w:hAnsi="Calibri"/>
          <w:sz w:val="22"/>
          <w:szCs w:val="22"/>
          <w:lang w:eastAsia="en-GB"/>
        </w:rPr>
        <w:tab/>
      </w:r>
      <w:r>
        <w:t>General</w:t>
      </w:r>
      <w:r>
        <w:tab/>
      </w:r>
      <w:r>
        <w:fldChar w:fldCharType="begin"/>
      </w:r>
      <w:r>
        <w:instrText xml:space="preserve"> PAGEREF _Toc43296302 \h </w:instrText>
      </w:r>
      <w:r>
        <w:fldChar w:fldCharType="separate"/>
      </w:r>
      <w:r>
        <w:t>23</w:t>
      </w:r>
      <w:r>
        <w:fldChar w:fldCharType="end"/>
      </w:r>
    </w:p>
    <w:p w14:paraId="2DA2FA12" w14:textId="77777777" w:rsidR="00404C3D" w:rsidRPr="0010530C" w:rsidRDefault="00404C3D">
      <w:pPr>
        <w:pStyle w:val="TOC4"/>
        <w:rPr>
          <w:rFonts w:ascii="Calibri" w:hAnsi="Calibri"/>
          <w:sz w:val="22"/>
          <w:szCs w:val="22"/>
          <w:lang w:eastAsia="en-GB"/>
        </w:rPr>
      </w:pPr>
      <w:r>
        <w:t>5.2.8.2</w:t>
      </w:r>
      <w:r w:rsidRPr="0010530C">
        <w:rPr>
          <w:rFonts w:ascii="Calibri" w:hAnsi="Calibri"/>
          <w:sz w:val="22"/>
          <w:szCs w:val="22"/>
          <w:lang w:eastAsia="en-GB"/>
        </w:rPr>
        <w:tab/>
      </w:r>
      <w:r>
        <w:t>Video media profiles</w:t>
      </w:r>
      <w:r>
        <w:tab/>
      </w:r>
      <w:r>
        <w:fldChar w:fldCharType="begin"/>
      </w:r>
      <w:r>
        <w:instrText xml:space="preserve"> PAGEREF _Toc43296303 \h </w:instrText>
      </w:r>
      <w:r>
        <w:fldChar w:fldCharType="separate"/>
      </w:r>
      <w:r>
        <w:t>23</w:t>
      </w:r>
      <w:r>
        <w:fldChar w:fldCharType="end"/>
      </w:r>
    </w:p>
    <w:p w14:paraId="606055FC" w14:textId="77777777" w:rsidR="00404C3D" w:rsidRPr="0010530C" w:rsidRDefault="00404C3D">
      <w:pPr>
        <w:pStyle w:val="TOC4"/>
        <w:rPr>
          <w:rFonts w:ascii="Calibri" w:hAnsi="Calibri"/>
          <w:sz w:val="22"/>
          <w:szCs w:val="22"/>
          <w:lang w:eastAsia="en-GB"/>
        </w:rPr>
      </w:pPr>
      <w:r>
        <w:t>5.2.8.3</w:t>
      </w:r>
      <w:r w:rsidRPr="0010530C">
        <w:rPr>
          <w:rFonts w:ascii="Calibri" w:hAnsi="Calibri"/>
          <w:sz w:val="22"/>
          <w:szCs w:val="22"/>
          <w:lang w:eastAsia="en-GB"/>
        </w:rPr>
        <w:tab/>
      </w:r>
      <w:r>
        <w:t>Audio media profiles</w:t>
      </w:r>
      <w:r>
        <w:tab/>
      </w:r>
      <w:r>
        <w:fldChar w:fldCharType="begin"/>
      </w:r>
      <w:r>
        <w:instrText xml:space="preserve"> PAGEREF _Toc43296304 \h </w:instrText>
      </w:r>
      <w:r>
        <w:fldChar w:fldCharType="separate"/>
      </w:r>
      <w:r>
        <w:t>24</w:t>
      </w:r>
      <w:r>
        <w:fldChar w:fldCharType="end"/>
      </w:r>
    </w:p>
    <w:p w14:paraId="6ACF8F64" w14:textId="77777777" w:rsidR="00404C3D" w:rsidRPr="0010530C" w:rsidRDefault="00404C3D">
      <w:pPr>
        <w:pStyle w:val="TOC4"/>
        <w:rPr>
          <w:rFonts w:ascii="Calibri" w:hAnsi="Calibri"/>
          <w:sz w:val="22"/>
          <w:szCs w:val="22"/>
          <w:lang w:eastAsia="en-GB"/>
        </w:rPr>
      </w:pPr>
      <w:r>
        <w:t>5.2.8.4</w:t>
      </w:r>
      <w:r w:rsidRPr="0010530C">
        <w:rPr>
          <w:rFonts w:ascii="Calibri" w:hAnsi="Calibri"/>
          <w:sz w:val="22"/>
          <w:szCs w:val="22"/>
          <w:lang w:eastAsia="en-GB"/>
        </w:rPr>
        <w:tab/>
      </w:r>
      <w:r>
        <w:t>Subtitle media profiles</w:t>
      </w:r>
      <w:r>
        <w:tab/>
      </w:r>
      <w:r>
        <w:fldChar w:fldCharType="begin"/>
      </w:r>
      <w:r>
        <w:instrText xml:space="preserve"> PAGEREF _Toc43296305 \h </w:instrText>
      </w:r>
      <w:r>
        <w:fldChar w:fldCharType="separate"/>
      </w:r>
      <w:r>
        <w:t>24</w:t>
      </w:r>
      <w:r>
        <w:fldChar w:fldCharType="end"/>
      </w:r>
    </w:p>
    <w:p w14:paraId="37BCF048" w14:textId="77777777" w:rsidR="00404C3D" w:rsidRPr="0010530C" w:rsidRDefault="00404C3D">
      <w:pPr>
        <w:pStyle w:val="TOC4"/>
        <w:rPr>
          <w:rFonts w:ascii="Calibri" w:hAnsi="Calibri"/>
          <w:sz w:val="22"/>
          <w:szCs w:val="22"/>
          <w:lang w:eastAsia="en-GB"/>
        </w:rPr>
      </w:pPr>
      <w:r>
        <w:t>5.2.8.5</w:t>
      </w:r>
      <w:r w:rsidRPr="0010530C">
        <w:rPr>
          <w:rFonts w:ascii="Calibri" w:hAnsi="Calibri"/>
          <w:sz w:val="22"/>
          <w:szCs w:val="22"/>
          <w:lang w:eastAsia="en-GB"/>
        </w:rPr>
        <w:tab/>
      </w:r>
      <w:r>
        <w:t>Encryption mode discovery</w:t>
      </w:r>
      <w:r>
        <w:tab/>
      </w:r>
      <w:r>
        <w:fldChar w:fldCharType="begin"/>
      </w:r>
      <w:r>
        <w:instrText xml:space="preserve"> PAGEREF _Toc43296306 \h </w:instrText>
      </w:r>
      <w:r>
        <w:fldChar w:fldCharType="separate"/>
      </w:r>
      <w:r>
        <w:t>24</w:t>
      </w:r>
      <w:r>
        <w:fldChar w:fldCharType="end"/>
      </w:r>
    </w:p>
    <w:p w14:paraId="665AC4DC" w14:textId="77777777" w:rsidR="00404C3D" w:rsidRPr="0010530C" w:rsidRDefault="00404C3D">
      <w:pPr>
        <w:pStyle w:val="TOC2"/>
        <w:rPr>
          <w:rFonts w:ascii="Calibri" w:hAnsi="Calibri"/>
          <w:sz w:val="22"/>
          <w:szCs w:val="22"/>
          <w:lang w:eastAsia="en-GB"/>
        </w:rPr>
      </w:pPr>
      <w:r>
        <w:t>5.3</w:t>
      </w:r>
      <w:r w:rsidRPr="0010530C">
        <w:rPr>
          <w:rFonts w:ascii="Calibri" w:hAnsi="Calibri"/>
          <w:sz w:val="22"/>
          <w:szCs w:val="22"/>
          <w:lang w:eastAsia="en-GB"/>
        </w:rPr>
        <w:tab/>
      </w:r>
      <w:r>
        <w:t>Uplink streaming default profile</w:t>
      </w:r>
      <w:r>
        <w:tab/>
      </w:r>
      <w:r>
        <w:fldChar w:fldCharType="begin"/>
      </w:r>
      <w:r>
        <w:instrText xml:space="preserve"> PAGEREF _Toc43296307 \h </w:instrText>
      </w:r>
      <w:r>
        <w:fldChar w:fldCharType="separate"/>
      </w:r>
      <w:r>
        <w:t>25</w:t>
      </w:r>
      <w:r>
        <w:fldChar w:fldCharType="end"/>
      </w:r>
    </w:p>
    <w:p w14:paraId="433F096F" w14:textId="77777777" w:rsidR="00404C3D" w:rsidRPr="0010530C" w:rsidRDefault="00404C3D">
      <w:pPr>
        <w:pStyle w:val="TOC3"/>
        <w:rPr>
          <w:rFonts w:ascii="Calibri" w:hAnsi="Calibri"/>
          <w:sz w:val="22"/>
          <w:szCs w:val="22"/>
          <w:lang w:eastAsia="en-GB"/>
        </w:rPr>
      </w:pPr>
      <w:r>
        <w:t>5.3.1</w:t>
      </w:r>
      <w:r w:rsidRPr="0010530C">
        <w:rPr>
          <w:rFonts w:ascii="Calibri" w:hAnsi="Calibri"/>
          <w:sz w:val="22"/>
          <w:szCs w:val="22"/>
          <w:lang w:eastAsia="en-GB"/>
        </w:rPr>
        <w:tab/>
      </w:r>
      <w:r>
        <w:t>Introduction</w:t>
      </w:r>
      <w:r>
        <w:tab/>
      </w:r>
      <w:r>
        <w:fldChar w:fldCharType="begin"/>
      </w:r>
      <w:r>
        <w:instrText xml:space="preserve"> PAGEREF _Toc43296308 \h </w:instrText>
      </w:r>
      <w:r>
        <w:fldChar w:fldCharType="separate"/>
      </w:r>
      <w:r>
        <w:t>25</w:t>
      </w:r>
      <w:r>
        <w:fldChar w:fldCharType="end"/>
      </w:r>
    </w:p>
    <w:p w14:paraId="6459B52C" w14:textId="77777777" w:rsidR="00404C3D" w:rsidRPr="0010530C" w:rsidRDefault="00404C3D">
      <w:pPr>
        <w:pStyle w:val="TOC3"/>
        <w:rPr>
          <w:rFonts w:ascii="Calibri" w:hAnsi="Calibri"/>
          <w:sz w:val="22"/>
          <w:szCs w:val="22"/>
          <w:lang w:eastAsia="en-GB"/>
        </w:rPr>
      </w:pPr>
      <w:r>
        <w:t>5.3.2</w:t>
      </w:r>
      <w:r w:rsidRPr="0010530C">
        <w:rPr>
          <w:rFonts w:ascii="Calibri" w:hAnsi="Calibri"/>
          <w:sz w:val="22"/>
          <w:szCs w:val="22"/>
          <w:lang w:eastAsia="en-GB"/>
        </w:rPr>
        <w:tab/>
      </w:r>
      <w:r>
        <w:t>Video encoding</w:t>
      </w:r>
      <w:r>
        <w:tab/>
      </w:r>
      <w:r>
        <w:fldChar w:fldCharType="begin"/>
      </w:r>
      <w:r>
        <w:instrText xml:space="preserve"> PAGEREF _Toc43296309 \h </w:instrText>
      </w:r>
      <w:r>
        <w:fldChar w:fldCharType="separate"/>
      </w:r>
      <w:r>
        <w:t>25</w:t>
      </w:r>
      <w:r>
        <w:fldChar w:fldCharType="end"/>
      </w:r>
    </w:p>
    <w:p w14:paraId="60884E9F" w14:textId="77777777" w:rsidR="00404C3D" w:rsidRPr="0010530C" w:rsidRDefault="00404C3D">
      <w:pPr>
        <w:pStyle w:val="TOC3"/>
        <w:rPr>
          <w:rFonts w:ascii="Calibri" w:hAnsi="Calibri"/>
          <w:sz w:val="22"/>
          <w:szCs w:val="22"/>
          <w:lang w:eastAsia="en-GB"/>
        </w:rPr>
      </w:pPr>
      <w:r>
        <w:t>5.3</w:t>
      </w:r>
      <w:r w:rsidRPr="0074634A">
        <w:t>.4</w:t>
      </w:r>
      <w:r w:rsidRPr="0010530C">
        <w:rPr>
          <w:rFonts w:ascii="Calibri" w:hAnsi="Calibri"/>
          <w:sz w:val="22"/>
          <w:szCs w:val="22"/>
          <w:lang w:eastAsia="en-GB"/>
        </w:rPr>
        <w:tab/>
      </w:r>
      <w:r>
        <w:t>Audio encoding</w:t>
      </w:r>
      <w:r>
        <w:tab/>
      </w:r>
      <w:r>
        <w:fldChar w:fldCharType="begin"/>
      </w:r>
      <w:r>
        <w:instrText xml:space="preserve"> PAGEREF _Toc43296310 \h </w:instrText>
      </w:r>
      <w:r>
        <w:fldChar w:fldCharType="separate"/>
      </w:r>
      <w:r>
        <w:t>25</w:t>
      </w:r>
      <w:r>
        <w:fldChar w:fldCharType="end"/>
      </w:r>
    </w:p>
    <w:p w14:paraId="683D0A58" w14:textId="77777777" w:rsidR="00404C3D" w:rsidRPr="0010530C" w:rsidRDefault="00404C3D">
      <w:pPr>
        <w:pStyle w:val="TOC3"/>
        <w:rPr>
          <w:rFonts w:ascii="Calibri" w:hAnsi="Calibri"/>
          <w:sz w:val="22"/>
          <w:szCs w:val="22"/>
          <w:lang w:eastAsia="en-GB"/>
        </w:rPr>
      </w:pPr>
      <w:r>
        <w:t>5.3.5</w:t>
      </w:r>
      <w:r w:rsidRPr="0010530C">
        <w:rPr>
          <w:rFonts w:ascii="Calibri" w:hAnsi="Calibri"/>
          <w:sz w:val="22"/>
          <w:szCs w:val="22"/>
          <w:lang w:eastAsia="en-GB"/>
        </w:rPr>
        <w:tab/>
      </w:r>
      <w:r>
        <w:t>Speech encoding</w:t>
      </w:r>
      <w:r>
        <w:tab/>
      </w:r>
      <w:r>
        <w:fldChar w:fldCharType="begin"/>
      </w:r>
      <w:r>
        <w:instrText xml:space="preserve"> PAGEREF _Toc43296311 \h </w:instrText>
      </w:r>
      <w:r>
        <w:fldChar w:fldCharType="separate"/>
      </w:r>
      <w:r>
        <w:t>25</w:t>
      </w:r>
      <w:r>
        <w:fldChar w:fldCharType="end"/>
      </w:r>
    </w:p>
    <w:p w14:paraId="08C2B0FB" w14:textId="77777777" w:rsidR="00404C3D" w:rsidRPr="0010530C" w:rsidRDefault="00404C3D">
      <w:pPr>
        <w:pStyle w:val="TOC3"/>
        <w:rPr>
          <w:rFonts w:ascii="Calibri" w:hAnsi="Calibri"/>
          <w:sz w:val="22"/>
          <w:szCs w:val="22"/>
          <w:lang w:eastAsia="en-GB"/>
        </w:rPr>
      </w:pPr>
      <w:r>
        <w:t>5.3.6</w:t>
      </w:r>
      <w:r w:rsidRPr="0010530C">
        <w:rPr>
          <w:rFonts w:ascii="Calibri" w:hAnsi="Calibri"/>
          <w:sz w:val="22"/>
          <w:szCs w:val="22"/>
          <w:lang w:eastAsia="en-GB"/>
        </w:rPr>
        <w:tab/>
      </w:r>
      <w:r>
        <w:t>Encapsulation</w:t>
      </w:r>
      <w:r>
        <w:tab/>
      </w:r>
      <w:r>
        <w:fldChar w:fldCharType="begin"/>
      </w:r>
      <w:r>
        <w:instrText xml:space="preserve"> PAGEREF _Toc43296312 \h </w:instrText>
      </w:r>
      <w:r>
        <w:fldChar w:fldCharType="separate"/>
      </w:r>
      <w:r>
        <w:t>25</w:t>
      </w:r>
      <w:r>
        <w:fldChar w:fldCharType="end"/>
      </w:r>
    </w:p>
    <w:p w14:paraId="300C4CF3" w14:textId="77777777" w:rsidR="00404C3D" w:rsidRPr="0010530C" w:rsidRDefault="00404C3D">
      <w:pPr>
        <w:pStyle w:val="TOC4"/>
        <w:rPr>
          <w:rFonts w:ascii="Calibri" w:hAnsi="Calibri"/>
          <w:sz w:val="22"/>
          <w:szCs w:val="22"/>
          <w:lang w:eastAsia="en-GB"/>
        </w:rPr>
      </w:pPr>
      <w:r>
        <w:t>5.3.6.1</w:t>
      </w:r>
      <w:r w:rsidRPr="0010530C">
        <w:rPr>
          <w:rFonts w:ascii="Calibri" w:hAnsi="Calibri"/>
          <w:sz w:val="22"/>
          <w:szCs w:val="22"/>
          <w:lang w:eastAsia="en-GB"/>
        </w:rPr>
        <w:tab/>
      </w:r>
      <w:r>
        <w:t>Introduction</w:t>
      </w:r>
      <w:r>
        <w:tab/>
      </w:r>
      <w:r>
        <w:fldChar w:fldCharType="begin"/>
      </w:r>
      <w:r>
        <w:instrText xml:space="preserve"> PAGEREF _Toc43296313 \h </w:instrText>
      </w:r>
      <w:r>
        <w:fldChar w:fldCharType="separate"/>
      </w:r>
      <w:r>
        <w:t>25</w:t>
      </w:r>
      <w:r>
        <w:fldChar w:fldCharType="end"/>
      </w:r>
    </w:p>
    <w:p w14:paraId="62F0CFDB" w14:textId="77777777" w:rsidR="00404C3D" w:rsidRPr="0010530C" w:rsidRDefault="00404C3D">
      <w:pPr>
        <w:pStyle w:val="TOC4"/>
        <w:rPr>
          <w:rFonts w:ascii="Calibri" w:hAnsi="Calibri"/>
          <w:sz w:val="22"/>
          <w:szCs w:val="22"/>
          <w:lang w:eastAsia="en-GB"/>
        </w:rPr>
      </w:pPr>
      <w:r>
        <w:t>5.3.6.2</w:t>
      </w:r>
      <w:r w:rsidRPr="0010530C">
        <w:rPr>
          <w:rFonts w:ascii="Calibri" w:hAnsi="Calibri"/>
          <w:sz w:val="22"/>
          <w:szCs w:val="22"/>
          <w:lang w:eastAsia="en-GB"/>
        </w:rPr>
        <w:tab/>
      </w:r>
      <w:r>
        <w:t>Video media profile</w:t>
      </w:r>
      <w:r>
        <w:tab/>
      </w:r>
      <w:r>
        <w:fldChar w:fldCharType="begin"/>
      </w:r>
      <w:r>
        <w:instrText xml:space="preserve"> PAGEREF _Toc43296314 \h </w:instrText>
      </w:r>
      <w:r>
        <w:fldChar w:fldCharType="separate"/>
      </w:r>
      <w:r>
        <w:t>25</w:t>
      </w:r>
      <w:r>
        <w:fldChar w:fldCharType="end"/>
      </w:r>
    </w:p>
    <w:p w14:paraId="4B62ECA2" w14:textId="77777777" w:rsidR="00404C3D" w:rsidRPr="0010530C" w:rsidRDefault="00404C3D">
      <w:pPr>
        <w:pStyle w:val="TOC4"/>
        <w:rPr>
          <w:rFonts w:ascii="Calibri" w:hAnsi="Calibri"/>
          <w:sz w:val="22"/>
          <w:szCs w:val="22"/>
          <w:lang w:eastAsia="en-GB"/>
        </w:rPr>
      </w:pPr>
      <w:r>
        <w:t>5.3.6.3</w:t>
      </w:r>
      <w:r w:rsidRPr="0010530C">
        <w:rPr>
          <w:rFonts w:ascii="Calibri" w:hAnsi="Calibri"/>
          <w:sz w:val="22"/>
          <w:szCs w:val="22"/>
          <w:lang w:eastAsia="en-GB"/>
        </w:rPr>
        <w:tab/>
      </w:r>
      <w:r>
        <w:t>Speech media profile</w:t>
      </w:r>
      <w:r>
        <w:tab/>
      </w:r>
      <w:r>
        <w:fldChar w:fldCharType="begin"/>
      </w:r>
      <w:r>
        <w:instrText xml:space="preserve"> PAGEREF _Toc43296315 \h </w:instrText>
      </w:r>
      <w:r>
        <w:fldChar w:fldCharType="separate"/>
      </w:r>
      <w:r>
        <w:t>25</w:t>
      </w:r>
      <w:r>
        <w:fldChar w:fldCharType="end"/>
      </w:r>
    </w:p>
    <w:p w14:paraId="2D1CE828" w14:textId="77777777" w:rsidR="00404C3D" w:rsidRPr="0010530C" w:rsidRDefault="00404C3D">
      <w:pPr>
        <w:pStyle w:val="TOC4"/>
        <w:rPr>
          <w:rFonts w:ascii="Calibri" w:hAnsi="Calibri"/>
          <w:sz w:val="22"/>
          <w:szCs w:val="22"/>
          <w:lang w:eastAsia="en-GB"/>
        </w:rPr>
      </w:pPr>
      <w:r>
        <w:t>5.3.6.4</w:t>
      </w:r>
      <w:r w:rsidRPr="0010530C">
        <w:rPr>
          <w:rFonts w:ascii="Calibri" w:hAnsi="Calibri"/>
          <w:sz w:val="22"/>
          <w:szCs w:val="22"/>
          <w:lang w:eastAsia="en-GB"/>
        </w:rPr>
        <w:tab/>
      </w:r>
      <w:r>
        <w:t>Audio media profile</w:t>
      </w:r>
      <w:r>
        <w:tab/>
      </w:r>
      <w:r>
        <w:fldChar w:fldCharType="begin"/>
      </w:r>
      <w:r>
        <w:instrText xml:space="preserve"> PAGEREF _Toc43296316 \h </w:instrText>
      </w:r>
      <w:r>
        <w:fldChar w:fldCharType="separate"/>
      </w:r>
      <w:r>
        <w:t>26</w:t>
      </w:r>
      <w:r>
        <w:fldChar w:fldCharType="end"/>
      </w:r>
    </w:p>
    <w:p w14:paraId="4903102F" w14:textId="77777777" w:rsidR="00404C3D" w:rsidRPr="0010530C" w:rsidRDefault="00404C3D">
      <w:pPr>
        <w:pStyle w:val="TOC2"/>
        <w:rPr>
          <w:rFonts w:ascii="Calibri" w:hAnsi="Calibri"/>
          <w:sz w:val="22"/>
          <w:szCs w:val="22"/>
          <w:lang w:eastAsia="en-GB"/>
        </w:rPr>
      </w:pPr>
      <w:r>
        <w:t>5.4</w:t>
      </w:r>
      <w:r w:rsidRPr="0010530C">
        <w:rPr>
          <w:rFonts w:ascii="Calibri" w:hAnsi="Calibri"/>
          <w:sz w:val="22"/>
          <w:szCs w:val="22"/>
          <w:lang w:eastAsia="en-GB"/>
        </w:rPr>
        <w:tab/>
      </w:r>
      <w:r>
        <w:t>Television (TV) profile</w:t>
      </w:r>
      <w:r>
        <w:tab/>
      </w:r>
      <w:r>
        <w:fldChar w:fldCharType="begin"/>
      </w:r>
      <w:r>
        <w:instrText xml:space="preserve"> PAGEREF _Toc43296317 \h </w:instrText>
      </w:r>
      <w:r>
        <w:fldChar w:fldCharType="separate"/>
      </w:r>
      <w:r>
        <w:t>26</w:t>
      </w:r>
      <w:r>
        <w:fldChar w:fldCharType="end"/>
      </w:r>
    </w:p>
    <w:p w14:paraId="1590CA1F" w14:textId="77777777" w:rsidR="00404C3D" w:rsidRPr="0010530C" w:rsidRDefault="00404C3D">
      <w:pPr>
        <w:pStyle w:val="TOC3"/>
        <w:rPr>
          <w:rFonts w:ascii="Calibri" w:hAnsi="Calibri"/>
          <w:sz w:val="22"/>
          <w:szCs w:val="22"/>
          <w:lang w:eastAsia="en-GB"/>
        </w:rPr>
      </w:pPr>
      <w:r>
        <w:t>5.4.1</w:t>
      </w:r>
      <w:r w:rsidRPr="0010530C">
        <w:rPr>
          <w:rFonts w:ascii="Calibri" w:hAnsi="Calibri"/>
          <w:sz w:val="22"/>
          <w:szCs w:val="22"/>
          <w:lang w:eastAsia="en-GB"/>
        </w:rPr>
        <w:tab/>
      </w:r>
      <w:r>
        <w:t>Video decoding</w:t>
      </w:r>
      <w:r>
        <w:tab/>
      </w:r>
      <w:r>
        <w:fldChar w:fldCharType="begin"/>
      </w:r>
      <w:r>
        <w:instrText xml:space="preserve"> PAGEREF _Toc43296318 \h </w:instrText>
      </w:r>
      <w:r>
        <w:fldChar w:fldCharType="separate"/>
      </w:r>
      <w:r>
        <w:t>26</w:t>
      </w:r>
      <w:r>
        <w:fldChar w:fldCharType="end"/>
      </w:r>
    </w:p>
    <w:p w14:paraId="6EA6C214" w14:textId="77777777" w:rsidR="00404C3D" w:rsidRPr="0010530C" w:rsidRDefault="00404C3D">
      <w:pPr>
        <w:pStyle w:val="TOC4"/>
        <w:rPr>
          <w:rFonts w:ascii="Calibri" w:hAnsi="Calibri"/>
          <w:sz w:val="22"/>
          <w:szCs w:val="22"/>
          <w:lang w:eastAsia="en-GB"/>
        </w:rPr>
      </w:pPr>
      <w:r>
        <w:t>5.4.1.1</w:t>
      </w:r>
      <w:r w:rsidRPr="0010530C">
        <w:rPr>
          <w:rFonts w:ascii="Calibri" w:hAnsi="Calibri"/>
          <w:sz w:val="22"/>
          <w:szCs w:val="22"/>
          <w:lang w:eastAsia="en-GB"/>
        </w:rPr>
        <w:tab/>
      </w:r>
      <w:r>
        <w:t>H.264 (AVC)</w:t>
      </w:r>
      <w:r>
        <w:tab/>
      </w:r>
      <w:r>
        <w:fldChar w:fldCharType="begin"/>
      </w:r>
      <w:r>
        <w:instrText xml:space="preserve"> PAGEREF _Toc43296319 \h </w:instrText>
      </w:r>
      <w:r>
        <w:fldChar w:fldCharType="separate"/>
      </w:r>
      <w:r>
        <w:t>26</w:t>
      </w:r>
      <w:r>
        <w:fldChar w:fldCharType="end"/>
      </w:r>
    </w:p>
    <w:p w14:paraId="0E7069A9" w14:textId="77777777" w:rsidR="00404C3D" w:rsidRPr="0010530C" w:rsidRDefault="00404C3D">
      <w:pPr>
        <w:pStyle w:val="TOC4"/>
        <w:rPr>
          <w:rFonts w:ascii="Calibri" w:hAnsi="Calibri"/>
          <w:sz w:val="22"/>
          <w:szCs w:val="22"/>
          <w:lang w:eastAsia="en-GB"/>
        </w:rPr>
      </w:pPr>
      <w:r>
        <w:t>5.4.1.2</w:t>
      </w:r>
      <w:r w:rsidRPr="0010530C">
        <w:rPr>
          <w:rFonts w:ascii="Calibri" w:hAnsi="Calibri"/>
          <w:sz w:val="22"/>
          <w:szCs w:val="22"/>
          <w:lang w:eastAsia="en-GB"/>
        </w:rPr>
        <w:tab/>
      </w:r>
      <w:r>
        <w:t>H.265 (HEVC)</w:t>
      </w:r>
      <w:r>
        <w:tab/>
      </w:r>
      <w:r>
        <w:fldChar w:fldCharType="begin"/>
      </w:r>
      <w:r>
        <w:instrText xml:space="preserve"> PAGEREF _Toc43296320 \h </w:instrText>
      </w:r>
      <w:r>
        <w:fldChar w:fldCharType="separate"/>
      </w:r>
      <w:r>
        <w:t>26</w:t>
      </w:r>
      <w:r>
        <w:fldChar w:fldCharType="end"/>
      </w:r>
    </w:p>
    <w:p w14:paraId="09923D8F" w14:textId="77777777" w:rsidR="00404C3D" w:rsidRPr="0010530C" w:rsidRDefault="00404C3D">
      <w:pPr>
        <w:pStyle w:val="TOC3"/>
        <w:rPr>
          <w:rFonts w:ascii="Calibri" w:hAnsi="Calibri"/>
          <w:sz w:val="22"/>
          <w:szCs w:val="22"/>
          <w:lang w:eastAsia="en-GB"/>
        </w:rPr>
      </w:pPr>
      <w:r>
        <w:t>5.4.2</w:t>
      </w:r>
      <w:r w:rsidRPr="0010530C">
        <w:rPr>
          <w:rFonts w:ascii="Calibri" w:hAnsi="Calibri"/>
          <w:sz w:val="22"/>
          <w:szCs w:val="22"/>
          <w:lang w:eastAsia="en-GB"/>
        </w:rPr>
        <w:tab/>
      </w:r>
      <w:r>
        <w:t>Audio decoding</w:t>
      </w:r>
      <w:r>
        <w:tab/>
      </w:r>
      <w:r>
        <w:fldChar w:fldCharType="begin"/>
      </w:r>
      <w:r>
        <w:instrText xml:space="preserve"> PAGEREF _Toc43296321 \h </w:instrText>
      </w:r>
      <w:r>
        <w:fldChar w:fldCharType="separate"/>
      </w:r>
      <w:r>
        <w:t>26</w:t>
      </w:r>
      <w:r>
        <w:fldChar w:fldCharType="end"/>
      </w:r>
    </w:p>
    <w:p w14:paraId="4A503D2A" w14:textId="77777777" w:rsidR="00404C3D" w:rsidRPr="0010530C" w:rsidRDefault="00404C3D">
      <w:pPr>
        <w:pStyle w:val="TOC3"/>
        <w:rPr>
          <w:rFonts w:ascii="Calibri" w:hAnsi="Calibri"/>
          <w:sz w:val="22"/>
          <w:szCs w:val="22"/>
          <w:lang w:eastAsia="en-GB"/>
        </w:rPr>
      </w:pPr>
      <w:r>
        <w:t>5.4.3</w:t>
      </w:r>
      <w:r w:rsidRPr="0010530C">
        <w:rPr>
          <w:rFonts w:ascii="Calibri" w:hAnsi="Calibri"/>
          <w:sz w:val="22"/>
          <w:szCs w:val="22"/>
          <w:lang w:eastAsia="en-GB"/>
        </w:rPr>
        <w:tab/>
      </w:r>
      <w:r>
        <w:t>Subtitle decoding</w:t>
      </w:r>
      <w:r>
        <w:tab/>
      </w:r>
      <w:r>
        <w:fldChar w:fldCharType="begin"/>
      </w:r>
      <w:r>
        <w:instrText xml:space="preserve"> PAGEREF _Toc43296322 \h </w:instrText>
      </w:r>
      <w:r>
        <w:fldChar w:fldCharType="separate"/>
      </w:r>
      <w:r>
        <w:t>26</w:t>
      </w:r>
      <w:r>
        <w:fldChar w:fldCharType="end"/>
      </w:r>
    </w:p>
    <w:p w14:paraId="0347402A" w14:textId="77777777" w:rsidR="00404C3D" w:rsidRPr="0010530C" w:rsidRDefault="00404C3D">
      <w:pPr>
        <w:pStyle w:val="TOC3"/>
        <w:rPr>
          <w:rFonts w:ascii="Calibri" w:hAnsi="Calibri"/>
          <w:sz w:val="22"/>
          <w:szCs w:val="22"/>
          <w:lang w:eastAsia="en-GB"/>
        </w:rPr>
      </w:pPr>
      <w:r>
        <w:t>5.4.4</w:t>
      </w:r>
      <w:r w:rsidRPr="0010530C">
        <w:rPr>
          <w:rFonts w:ascii="Calibri" w:hAnsi="Calibri"/>
          <w:sz w:val="22"/>
          <w:szCs w:val="22"/>
          <w:lang w:eastAsia="en-GB"/>
        </w:rPr>
        <w:tab/>
      </w:r>
      <w:r>
        <w:t>Decapsulation and decryption</w:t>
      </w:r>
      <w:r>
        <w:tab/>
      </w:r>
      <w:r>
        <w:fldChar w:fldCharType="begin"/>
      </w:r>
      <w:r>
        <w:instrText xml:space="preserve"> PAGEREF _Toc43296323 \h </w:instrText>
      </w:r>
      <w:r>
        <w:fldChar w:fldCharType="separate"/>
      </w:r>
      <w:r>
        <w:t>27</w:t>
      </w:r>
      <w:r>
        <w:fldChar w:fldCharType="end"/>
      </w:r>
    </w:p>
    <w:p w14:paraId="5F753ECF" w14:textId="77777777" w:rsidR="00404C3D" w:rsidRPr="0010530C" w:rsidRDefault="00404C3D">
      <w:pPr>
        <w:pStyle w:val="TOC4"/>
        <w:rPr>
          <w:rFonts w:ascii="Calibri" w:hAnsi="Calibri"/>
          <w:sz w:val="22"/>
          <w:szCs w:val="22"/>
          <w:lang w:eastAsia="en-GB"/>
        </w:rPr>
      </w:pPr>
      <w:r>
        <w:t>5.4.4.1</w:t>
      </w:r>
      <w:r w:rsidRPr="0010530C">
        <w:rPr>
          <w:rFonts w:ascii="Calibri" w:hAnsi="Calibri"/>
          <w:sz w:val="22"/>
          <w:szCs w:val="22"/>
          <w:lang w:eastAsia="en-GB"/>
        </w:rPr>
        <w:tab/>
      </w:r>
      <w:r>
        <w:t>Introduction</w:t>
      </w:r>
      <w:r>
        <w:tab/>
      </w:r>
      <w:r>
        <w:fldChar w:fldCharType="begin"/>
      </w:r>
      <w:r>
        <w:instrText xml:space="preserve"> PAGEREF _Toc43296324 \h </w:instrText>
      </w:r>
      <w:r>
        <w:fldChar w:fldCharType="separate"/>
      </w:r>
      <w:r>
        <w:t>27</w:t>
      </w:r>
      <w:r>
        <w:fldChar w:fldCharType="end"/>
      </w:r>
    </w:p>
    <w:p w14:paraId="2FF763D8" w14:textId="77777777" w:rsidR="00404C3D" w:rsidRPr="0010530C" w:rsidRDefault="00404C3D">
      <w:pPr>
        <w:pStyle w:val="TOC4"/>
        <w:rPr>
          <w:rFonts w:ascii="Calibri" w:hAnsi="Calibri"/>
          <w:sz w:val="22"/>
          <w:szCs w:val="22"/>
          <w:lang w:eastAsia="en-GB"/>
        </w:rPr>
      </w:pPr>
      <w:r>
        <w:t>5.4.4.2</w:t>
      </w:r>
      <w:r w:rsidRPr="0010530C">
        <w:rPr>
          <w:rFonts w:ascii="Calibri" w:hAnsi="Calibri"/>
          <w:sz w:val="22"/>
          <w:szCs w:val="22"/>
          <w:lang w:eastAsia="en-GB"/>
        </w:rPr>
        <w:tab/>
      </w:r>
      <w:r>
        <w:t>Video media profiles</w:t>
      </w:r>
      <w:r>
        <w:tab/>
      </w:r>
      <w:r>
        <w:fldChar w:fldCharType="begin"/>
      </w:r>
      <w:r>
        <w:instrText xml:space="preserve"> PAGEREF _Toc43296325 \h </w:instrText>
      </w:r>
      <w:r>
        <w:fldChar w:fldCharType="separate"/>
      </w:r>
      <w:r>
        <w:t>27</w:t>
      </w:r>
      <w:r>
        <w:fldChar w:fldCharType="end"/>
      </w:r>
    </w:p>
    <w:p w14:paraId="40BE1B61" w14:textId="77777777" w:rsidR="00404C3D" w:rsidRPr="0010530C" w:rsidRDefault="00404C3D">
      <w:pPr>
        <w:pStyle w:val="TOC4"/>
        <w:rPr>
          <w:rFonts w:ascii="Calibri" w:hAnsi="Calibri"/>
          <w:sz w:val="22"/>
          <w:szCs w:val="22"/>
          <w:lang w:eastAsia="en-GB"/>
        </w:rPr>
      </w:pPr>
      <w:r>
        <w:t>5.4.4.3</w:t>
      </w:r>
      <w:r w:rsidRPr="0010530C">
        <w:rPr>
          <w:rFonts w:ascii="Calibri" w:hAnsi="Calibri"/>
          <w:sz w:val="22"/>
          <w:szCs w:val="22"/>
          <w:lang w:eastAsia="en-GB"/>
        </w:rPr>
        <w:tab/>
      </w:r>
      <w:r>
        <w:t>Audio media profiles</w:t>
      </w:r>
      <w:r>
        <w:tab/>
      </w:r>
      <w:r>
        <w:fldChar w:fldCharType="begin"/>
      </w:r>
      <w:r>
        <w:instrText xml:space="preserve"> PAGEREF _Toc43296326 \h </w:instrText>
      </w:r>
      <w:r>
        <w:fldChar w:fldCharType="separate"/>
      </w:r>
      <w:r>
        <w:t>28</w:t>
      </w:r>
      <w:r>
        <w:fldChar w:fldCharType="end"/>
      </w:r>
    </w:p>
    <w:p w14:paraId="582D1DC5" w14:textId="77777777" w:rsidR="00404C3D" w:rsidRPr="0010530C" w:rsidRDefault="00404C3D">
      <w:pPr>
        <w:pStyle w:val="TOC4"/>
        <w:rPr>
          <w:rFonts w:ascii="Calibri" w:hAnsi="Calibri"/>
          <w:sz w:val="22"/>
          <w:szCs w:val="22"/>
          <w:lang w:eastAsia="en-GB"/>
        </w:rPr>
      </w:pPr>
      <w:r>
        <w:t>5.4.4.4</w:t>
      </w:r>
      <w:r w:rsidRPr="0010530C">
        <w:rPr>
          <w:rFonts w:ascii="Calibri" w:hAnsi="Calibri"/>
          <w:sz w:val="22"/>
          <w:szCs w:val="22"/>
          <w:lang w:eastAsia="en-GB"/>
        </w:rPr>
        <w:tab/>
      </w:r>
      <w:r>
        <w:t>Subtitle media profiles</w:t>
      </w:r>
      <w:r>
        <w:tab/>
      </w:r>
      <w:r>
        <w:fldChar w:fldCharType="begin"/>
      </w:r>
      <w:r>
        <w:instrText xml:space="preserve"> PAGEREF _Toc43296327 \h </w:instrText>
      </w:r>
      <w:r>
        <w:fldChar w:fldCharType="separate"/>
      </w:r>
      <w:r>
        <w:t>28</w:t>
      </w:r>
      <w:r>
        <w:fldChar w:fldCharType="end"/>
      </w:r>
    </w:p>
    <w:p w14:paraId="55DBFDFC" w14:textId="77777777" w:rsidR="00404C3D" w:rsidRPr="0010530C" w:rsidRDefault="00404C3D">
      <w:pPr>
        <w:pStyle w:val="TOC4"/>
        <w:rPr>
          <w:rFonts w:ascii="Calibri" w:hAnsi="Calibri"/>
          <w:sz w:val="22"/>
          <w:szCs w:val="22"/>
          <w:lang w:eastAsia="en-GB"/>
        </w:rPr>
      </w:pPr>
      <w:r>
        <w:t>5.4.4.5</w:t>
      </w:r>
      <w:r w:rsidRPr="0010530C">
        <w:rPr>
          <w:rFonts w:ascii="Calibri" w:hAnsi="Calibri"/>
          <w:sz w:val="22"/>
          <w:szCs w:val="22"/>
          <w:lang w:eastAsia="en-GB"/>
        </w:rPr>
        <w:tab/>
      </w:r>
      <w:r>
        <w:t>Encrypted content</w:t>
      </w:r>
      <w:r>
        <w:tab/>
      </w:r>
      <w:r>
        <w:fldChar w:fldCharType="begin"/>
      </w:r>
      <w:r>
        <w:instrText xml:space="preserve"> PAGEREF _Toc43296328 \h </w:instrText>
      </w:r>
      <w:r>
        <w:fldChar w:fldCharType="separate"/>
      </w:r>
      <w:r>
        <w:t>28</w:t>
      </w:r>
      <w:r>
        <w:fldChar w:fldCharType="end"/>
      </w:r>
    </w:p>
    <w:p w14:paraId="73AB8A34" w14:textId="77777777" w:rsidR="00404C3D" w:rsidRPr="0010530C" w:rsidRDefault="00404C3D">
      <w:pPr>
        <w:pStyle w:val="TOC3"/>
        <w:rPr>
          <w:rFonts w:ascii="Calibri" w:hAnsi="Calibri"/>
          <w:sz w:val="22"/>
          <w:szCs w:val="22"/>
          <w:lang w:eastAsia="en-GB"/>
        </w:rPr>
      </w:pPr>
      <w:r>
        <w:t>5.4.5</w:t>
      </w:r>
      <w:r w:rsidRPr="0010530C">
        <w:rPr>
          <w:rFonts w:ascii="Calibri" w:hAnsi="Calibri"/>
          <w:sz w:val="22"/>
          <w:szCs w:val="22"/>
          <w:lang w:eastAsia="en-GB"/>
        </w:rPr>
        <w:tab/>
      </w:r>
      <w:r>
        <w:t>Capability discovery</w:t>
      </w:r>
      <w:r>
        <w:tab/>
      </w:r>
      <w:r>
        <w:fldChar w:fldCharType="begin"/>
      </w:r>
      <w:r>
        <w:instrText xml:space="preserve"> PAGEREF _Toc43296329 \h </w:instrText>
      </w:r>
      <w:r>
        <w:fldChar w:fldCharType="separate"/>
      </w:r>
      <w:r>
        <w:t>28</w:t>
      </w:r>
      <w:r>
        <w:fldChar w:fldCharType="end"/>
      </w:r>
    </w:p>
    <w:p w14:paraId="16E1EF0B" w14:textId="77777777" w:rsidR="00404C3D" w:rsidRPr="0010530C" w:rsidRDefault="00404C3D">
      <w:pPr>
        <w:pStyle w:val="TOC2"/>
        <w:rPr>
          <w:rFonts w:ascii="Calibri" w:hAnsi="Calibri"/>
          <w:sz w:val="22"/>
          <w:szCs w:val="22"/>
          <w:lang w:eastAsia="en-GB"/>
        </w:rPr>
      </w:pPr>
      <w:r>
        <w:t>5.5</w:t>
      </w:r>
      <w:r w:rsidRPr="0010530C">
        <w:rPr>
          <w:rFonts w:ascii="Calibri" w:hAnsi="Calibri"/>
          <w:sz w:val="22"/>
          <w:szCs w:val="22"/>
          <w:lang w:eastAsia="en-GB"/>
        </w:rPr>
        <w:tab/>
      </w:r>
      <w:r>
        <w:t>Downlink 360 Virtual Reality (VR) profile</w:t>
      </w:r>
      <w:r>
        <w:tab/>
      </w:r>
      <w:r>
        <w:fldChar w:fldCharType="begin"/>
      </w:r>
      <w:r>
        <w:instrText xml:space="preserve"> PAGEREF _Toc43296330 \h </w:instrText>
      </w:r>
      <w:r>
        <w:fldChar w:fldCharType="separate"/>
      </w:r>
      <w:r>
        <w:t>28</w:t>
      </w:r>
      <w:r>
        <w:fldChar w:fldCharType="end"/>
      </w:r>
    </w:p>
    <w:p w14:paraId="749C401A" w14:textId="77777777" w:rsidR="00404C3D" w:rsidRPr="0010530C" w:rsidRDefault="00404C3D">
      <w:pPr>
        <w:pStyle w:val="TOC3"/>
        <w:rPr>
          <w:rFonts w:ascii="Calibri" w:hAnsi="Calibri"/>
          <w:sz w:val="22"/>
          <w:szCs w:val="22"/>
          <w:lang w:eastAsia="en-GB"/>
        </w:rPr>
      </w:pPr>
      <w:r>
        <w:t>5.5.1</w:t>
      </w:r>
      <w:r w:rsidRPr="0010530C">
        <w:rPr>
          <w:rFonts w:ascii="Calibri" w:hAnsi="Calibri"/>
          <w:sz w:val="22"/>
          <w:szCs w:val="22"/>
          <w:lang w:eastAsia="en-GB"/>
        </w:rPr>
        <w:tab/>
      </w:r>
      <w:r>
        <w:t>Video</w:t>
      </w:r>
      <w:r>
        <w:tab/>
      </w:r>
      <w:r>
        <w:fldChar w:fldCharType="begin"/>
      </w:r>
      <w:r>
        <w:instrText xml:space="preserve"> PAGEREF _Toc43296331 \h </w:instrText>
      </w:r>
      <w:r>
        <w:fldChar w:fldCharType="separate"/>
      </w:r>
      <w:r>
        <w:t>28</w:t>
      </w:r>
      <w:r>
        <w:fldChar w:fldCharType="end"/>
      </w:r>
    </w:p>
    <w:p w14:paraId="29540DBF" w14:textId="77777777" w:rsidR="00404C3D" w:rsidRPr="0010530C" w:rsidRDefault="00404C3D">
      <w:pPr>
        <w:pStyle w:val="TOC4"/>
        <w:rPr>
          <w:rFonts w:ascii="Calibri" w:hAnsi="Calibri"/>
          <w:sz w:val="22"/>
          <w:szCs w:val="22"/>
          <w:lang w:eastAsia="en-GB"/>
        </w:rPr>
      </w:pPr>
      <w:r>
        <w:t>5.5.1.1</w:t>
      </w:r>
      <w:r w:rsidRPr="0010530C">
        <w:rPr>
          <w:rFonts w:ascii="Calibri" w:hAnsi="Calibri"/>
          <w:sz w:val="22"/>
          <w:szCs w:val="22"/>
          <w:lang w:eastAsia="en-GB"/>
        </w:rPr>
        <w:tab/>
      </w:r>
      <w:r>
        <w:t>Operation Points</w:t>
      </w:r>
      <w:r>
        <w:tab/>
      </w:r>
      <w:r>
        <w:fldChar w:fldCharType="begin"/>
      </w:r>
      <w:r>
        <w:instrText xml:space="preserve"> PAGEREF _Toc43296332 \h </w:instrText>
      </w:r>
      <w:r>
        <w:fldChar w:fldCharType="separate"/>
      </w:r>
      <w:r>
        <w:t>28</w:t>
      </w:r>
      <w:r>
        <w:fldChar w:fldCharType="end"/>
      </w:r>
    </w:p>
    <w:p w14:paraId="18A02C3C" w14:textId="77777777" w:rsidR="00404C3D" w:rsidRPr="0010530C" w:rsidRDefault="00404C3D">
      <w:pPr>
        <w:pStyle w:val="TOC4"/>
        <w:rPr>
          <w:rFonts w:ascii="Calibri" w:hAnsi="Calibri"/>
          <w:sz w:val="22"/>
          <w:szCs w:val="22"/>
          <w:lang w:eastAsia="en-GB"/>
        </w:rPr>
      </w:pPr>
      <w:r>
        <w:t>5.5.1.2</w:t>
      </w:r>
      <w:r w:rsidRPr="0010530C">
        <w:rPr>
          <w:rFonts w:ascii="Calibri" w:hAnsi="Calibri"/>
          <w:sz w:val="22"/>
          <w:szCs w:val="22"/>
          <w:lang w:eastAsia="en-GB"/>
        </w:rPr>
        <w:tab/>
      </w:r>
      <w:r>
        <w:t>DASH encapsulation</w:t>
      </w:r>
      <w:r>
        <w:tab/>
      </w:r>
      <w:r>
        <w:fldChar w:fldCharType="begin"/>
      </w:r>
      <w:r>
        <w:instrText xml:space="preserve"> PAGEREF _Toc43296333 \h </w:instrText>
      </w:r>
      <w:r>
        <w:fldChar w:fldCharType="separate"/>
      </w:r>
      <w:r>
        <w:t>28</w:t>
      </w:r>
      <w:r>
        <w:fldChar w:fldCharType="end"/>
      </w:r>
    </w:p>
    <w:p w14:paraId="53CDB716" w14:textId="77777777" w:rsidR="00404C3D" w:rsidRPr="0010530C" w:rsidRDefault="00404C3D">
      <w:pPr>
        <w:pStyle w:val="TOC3"/>
        <w:rPr>
          <w:rFonts w:ascii="Calibri" w:hAnsi="Calibri"/>
          <w:sz w:val="22"/>
          <w:szCs w:val="22"/>
          <w:lang w:eastAsia="en-GB"/>
        </w:rPr>
      </w:pPr>
      <w:r>
        <w:t>5.5.2</w:t>
      </w:r>
      <w:r w:rsidRPr="0010530C">
        <w:rPr>
          <w:rFonts w:ascii="Calibri" w:hAnsi="Calibri"/>
          <w:sz w:val="22"/>
          <w:szCs w:val="22"/>
          <w:lang w:eastAsia="en-GB"/>
        </w:rPr>
        <w:tab/>
      </w:r>
      <w:r>
        <w:t>Audio</w:t>
      </w:r>
      <w:r>
        <w:tab/>
      </w:r>
      <w:r>
        <w:fldChar w:fldCharType="begin"/>
      </w:r>
      <w:r>
        <w:instrText xml:space="preserve"> PAGEREF _Toc43296334 \h </w:instrText>
      </w:r>
      <w:r>
        <w:fldChar w:fldCharType="separate"/>
      </w:r>
      <w:r>
        <w:t>29</w:t>
      </w:r>
      <w:r>
        <w:fldChar w:fldCharType="end"/>
      </w:r>
    </w:p>
    <w:p w14:paraId="15F5B72A" w14:textId="77777777" w:rsidR="00404C3D" w:rsidRPr="0010530C" w:rsidRDefault="00404C3D">
      <w:pPr>
        <w:pStyle w:val="TOC4"/>
        <w:rPr>
          <w:rFonts w:ascii="Calibri" w:hAnsi="Calibri"/>
          <w:sz w:val="22"/>
          <w:szCs w:val="22"/>
          <w:lang w:eastAsia="en-GB"/>
        </w:rPr>
      </w:pPr>
      <w:r>
        <w:lastRenderedPageBreak/>
        <w:t>5.5.2.1</w:t>
      </w:r>
      <w:r w:rsidRPr="0010530C">
        <w:rPr>
          <w:rFonts w:ascii="Calibri" w:hAnsi="Calibri"/>
          <w:sz w:val="22"/>
          <w:szCs w:val="22"/>
          <w:lang w:eastAsia="en-GB"/>
        </w:rPr>
        <w:tab/>
      </w:r>
      <w:r>
        <w:t>Operation Points</w:t>
      </w:r>
      <w:r>
        <w:tab/>
      </w:r>
      <w:r>
        <w:fldChar w:fldCharType="begin"/>
      </w:r>
      <w:r>
        <w:instrText xml:space="preserve"> PAGEREF _Toc43296335 \h </w:instrText>
      </w:r>
      <w:r>
        <w:fldChar w:fldCharType="separate"/>
      </w:r>
      <w:r>
        <w:t>29</w:t>
      </w:r>
      <w:r>
        <w:fldChar w:fldCharType="end"/>
      </w:r>
    </w:p>
    <w:p w14:paraId="0E807684" w14:textId="77777777" w:rsidR="00404C3D" w:rsidRPr="0010530C" w:rsidRDefault="00404C3D">
      <w:pPr>
        <w:pStyle w:val="TOC4"/>
        <w:rPr>
          <w:rFonts w:ascii="Calibri" w:hAnsi="Calibri"/>
          <w:sz w:val="22"/>
          <w:szCs w:val="22"/>
          <w:lang w:eastAsia="en-GB"/>
        </w:rPr>
      </w:pPr>
      <w:r>
        <w:t>5.5.2.2</w:t>
      </w:r>
      <w:r w:rsidRPr="0010530C">
        <w:rPr>
          <w:rFonts w:ascii="Calibri" w:hAnsi="Calibri"/>
          <w:sz w:val="22"/>
          <w:szCs w:val="22"/>
          <w:lang w:eastAsia="en-GB"/>
        </w:rPr>
        <w:tab/>
      </w:r>
      <w:r>
        <w:t>DASH encapsulation</w:t>
      </w:r>
      <w:r>
        <w:tab/>
      </w:r>
      <w:r>
        <w:fldChar w:fldCharType="begin"/>
      </w:r>
      <w:r>
        <w:instrText xml:space="preserve"> PAGEREF _Toc43296336 \h </w:instrText>
      </w:r>
      <w:r>
        <w:fldChar w:fldCharType="separate"/>
      </w:r>
      <w:r>
        <w:t>29</w:t>
      </w:r>
      <w:r>
        <w:fldChar w:fldCharType="end"/>
      </w:r>
    </w:p>
    <w:p w14:paraId="714F5887" w14:textId="77777777" w:rsidR="00404C3D" w:rsidRPr="0010530C" w:rsidRDefault="00404C3D">
      <w:pPr>
        <w:pStyle w:val="TOC2"/>
        <w:rPr>
          <w:rFonts w:ascii="Calibri" w:hAnsi="Calibri"/>
          <w:sz w:val="22"/>
          <w:szCs w:val="22"/>
          <w:lang w:eastAsia="en-GB"/>
        </w:rPr>
      </w:pPr>
      <w:r>
        <w:t>5.6</w:t>
      </w:r>
      <w:r w:rsidRPr="0010530C">
        <w:rPr>
          <w:rFonts w:ascii="Calibri" w:hAnsi="Calibri"/>
          <w:sz w:val="22"/>
          <w:szCs w:val="22"/>
          <w:lang w:eastAsia="en-GB"/>
        </w:rPr>
        <w:tab/>
      </w:r>
      <w:r>
        <w:t>Uplink 360 Virtual Reality (VR) profile</w:t>
      </w:r>
      <w:r>
        <w:tab/>
      </w:r>
      <w:r>
        <w:fldChar w:fldCharType="begin"/>
      </w:r>
      <w:r>
        <w:instrText xml:space="preserve"> PAGEREF _Toc43296337 \h </w:instrText>
      </w:r>
      <w:r>
        <w:fldChar w:fldCharType="separate"/>
      </w:r>
      <w:r>
        <w:t>29</w:t>
      </w:r>
      <w:r>
        <w:fldChar w:fldCharType="end"/>
      </w:r>
    </w:p>
    <w:p w14:paraId="0C042430" w14:textId="77777777" w:rsidR="00404C3D" w:rsidRPr="0010530C" w:rsidRDefault="00404C3D">
      <w:pPr>
        <w:pStyle w:val="TOC3"/>
        <w:rPr>
          <w:rFonts w:ascii="Calibri" w:hAnsi="Calibri"/>
          <w:sz w:val="22"/>
          <w:szCs w:val="22"/>
          <w:lang w:eastAsia="en-GB"/>
        </w:rPr>
      </w:pPr>
      <w:r>
        <w:t>5.6.1</w:t>
      </w:r>
      <w:r w:rsidRPr="0010530C">
        <w:rPr>
          <w:rFonts w:ascii="Calibri" w:hAnsi="Calibri"/>
          <w:sz w:val="22"/>
          <w:szCs w:val="22"/>
          <w:lang w:eastAsia="en-GB"/>
        </w:rPr>
        <w:tab/>
      </w:r>
      <w:r>
        <w:t>Video</w:t>
      </w:r>
      <w:r>
        <w:tab/>
      </w:r>
      <w:r>
        <w:fldChar w:fldCharType="begin"/>
      </w:r>
      <w:r>
        <w:instrText xml:space="preserve"> PAGEREF _Toc43296338 \h </w:instrText>
      </w:r>
      <w:r>
        <w:fldChar w:fldCharType="separate"/>
      </w:r>
      <w:r>
        <w:t>29</w:t>
      </w:r>
      <w:r>
        <w:fldChar w:fldCharType="end"/>
      </w:r>
    </w:p>
    <w:p w14:paraId="15ED03B5" w14:textId="77777777" w:rsidR="00404C3D" w:rsidRPr="0010530C" w:rsidRDefault="00404C3D">
      <w:pPr>
        <w:pStyle w:val="TOC4"/>
        <w:rPr>
          <w:rFonts w:ascii="Calibri" w:hAnsi="Calibri"/>
          <w:sz w:val="22"/>
          <w:szCs w:val="22"/>
          <w:lang w:eastAsia="en-GB"/>
        </w:rPr>
      </w:pPr>
      <w:r>
        <w:t>5.6.1.1</w:t>
      </w:r>
      <w:r w:rsidRPr="0010530C">
        <w:rPr>
          <w:rFonts w:ascii="Calibri" w:hAnsi="Calibri"/>
          <w:sz w:val="22"/>
          <w:szCs w:val="22"/>
          <w:lang w:eastAsia="en-GB"/>
        </w:rPr>
        <w:tab/>
      </w:r>
      <w:r>
        <w:t>Operation Points</w:t>
      </w:r>
      <w:r>
        <w:tab/>
      </w:r>
      <w:r>
        <w:fldChar w:fldCharType="begin"/>
      </w:r>
      <w:r>
        <w:instrText xml:space="preserve"> PAGEREF _Toc43296339 \h </w:instrText>
      </w:r>
      <w:r>
        <w:fldChar w:fldCharType="separate"/>
      </w:r>
      <w:r>
        <w:t>29</w:t>
      </w:r>
      <w:r>
        <w:fldChar w:fldCharType="end"/>
      </w:r>
    </w:p>
    <w:p w14:paraId="40B3E80F" w14:textId="77777777" w:rsidR="00404C3D" w:rsidRPr="0010530C" w:rsidRDefault="00404C3D">
      <w:pPr>
        <w:pStyle w:val="TOC4"/>
        <w:rPr>
          <w:rFonts w:ascii="Calibri" w:hAnsi="Calibri"/>
          <w:sz w:val="22"/>
          <w:szCs w:val="22"/>
          <w:lang w:eastAsia="en-GB"/>
        </w:rPr>
      </w:pPr>
      <w:r>
        <w:t>5.6.1.2</w:t>
      </w:r>
      <w:r w:rsidRPr="0010530C">
        <w:rPr>
          <w:rFonts w:ascii="Calibri" w:hAnsi="Calibri"/>
          <w:sz w:val="22"/>
          <w:szCs w:val="22"/>
          <w:lang w:eastAsia="en-GB"/>
        </w:rPr>
        <w:tab/>
      </w:r>
      <w:r>
        <w:t>Encapsulation</w:t>
      </w:r>
      <w:r>
        <w:tab/>
      </w:r>
      <w:r>
        <w:fldChar w:fldCharType="begin"/>
      </w:r>
      <w:r>
        <w:instrText xml:space="preserve"> PAGEREF _Toc43296340 \h </w:instrText>
      </w:r>
      <w:r>
        <w:fldChar w:fldCharType="separate"/>
      </w:r>
      <w:r>
        <w:t>29</w:t>
      </w:r>
      <w:r>
        <w:fldChar w:fldCharType="end"/>
      </w:r>
    </w:p>
    <w:p w14:paraId="50DA4EDB" w14:textId="77777777" w:rsidR="00404C3D" w:rsidRPr="0010530C" w:rsidRDefault="00404C3D">
      <w:pPr>
        <w:pStyle w:val="TOC3"/>
        <w:rPr>
          <w:rFonts w:ascii="Calibri" w:hAnsi="Calibri"/>
          <w:sz w:val="22"/>
          <w:szCs w:val="22"/>
          <w:lang w:eastAsia="en-GB"/>
        </w:rPr>
      </w:pPr>
      <w:r>
        <w:t>5.6.2</w:t>
      </w:r>
      <w:r w:rsidRPr="0010530C">
        <w:rPr>
          <w:rFonts w:ascii="Calibri" w:hAnsi="Calibri"/>
          <w:sz w:val="22"/>
          <w:szCs w:val="22"/>
          <w:lang w:eastAsia="en-GB"/>
        </w:rPr>
        <w:tab/>
      </w:r>
      <w:r>
        <w:t>Audio</w:t>
      </w:r>
      <w:r>
        <w:tab/>
      </w:r>
      <w:r>
        <w:fldChar w:fldCharType="begin"/>
      </w:r>
      <w:r>
        <w:instrText xml:space="preserve"> PAGEREF _Toc43296341 \h </w:instrText>
      </w:r>
      <w:r>
        <w:fldChar w:fldCharType="separate"/>
      </w:r>
      <w:r>
        <w:t>29</w:t>
      </w:r>
      <w:r>
        <w:fldChar w:fldCharType="end"/>
      </w:r>
    </w:p>
    <w:p w14:paraId="6210055E" w14:textId="77777777" w:rsidR="00404C3D" w:rsidRPr="0010530C" w:rsidRDefault="00404C3D">
      <w:pPr>
        <w:pStyle w:val="TOC4"/>
        <w:rPr>
          <w:rFonts w:ascii="Calibri" w:hAnsi="Calibri"/>
          <w:sz w:val="22"/>
          <w:szCs w:val="22"/>
          <w:lang w:eastAsia="en-GB"/>
        </w:rPr>
      </w:pPr>
      <w:r>
        <w:t>5.6.2.1</w:t>
      </w:r>
      <w:r w:rsidRPr="0010530C">
        <w:rPr>
          <w:rFonts w:ascii="Calibri" w:hAnsi="Calibri"/>
          <w:sz w:val="22"/>
          <w:szCs w:val="22"/>
          <w:lang w:eastAsia="en-GB"/>
        </w:rPr>
        <w:tab/>
      </w:r>
      <w:r>
        <w:t>Operation Points</w:t>
      </w:r>
      <w:r>
        <w:tab/>
      </w:r>
      <w:r>
        <w:fldChar w:fldCharType="begin"/>
      </w:r>
      <w:r>
        <w:instrText xml:space="preserve"> PAGEREF _Toc43296342 \h </w:instrText>
      </w:r>
      <w:r>
        <w:fldChar w:fldCharType="separate"/>
      </w:r>
      <w:r>
        <w:t>29</w:t>
      </w:r>
      <w:r>
        <w:fldChar w:fldCharType="end"/>
      </w:r>
    </w:p>
    <w:p w14:paraId="1BAAD0E0" w14:textId="77777777" w:rsidR="00404C3D" w:rsidRPr="0010530C" w:rsidRDefault="00404C3D">
      <w:pPr>
        <w:pStyle w:val="TOC4"/>
        <w:rPr>
          <w:rFonts w:ascii="Calibri" w:hAnsi="Calibri"/>
          <w:sz w:val="22"/>
          <w:szCs w:val="22"/>
          <w:lang w:eastAsia="en-GB"/>
        </w:rPr>
      </w:pPr>
      <w:r>
        <w:t>5.6.2.2</w:t>
      </w:r>
      <w:r w:rsidRPr="0010530C">
        <w:rPr>
          <w:rFonts w:ascii="Calibri" w:hAnsi="Calibri"/>
          <w:sz w:val="22"/>
          <w:szCs w:val="22"/>
          <w:lang w:eastAsia="en-GB"/>
        </w:rPr>
        <w:tab/>
      </w:r>
      <w:r>
        <w:t>Encapsulation</w:t>
      </w:r>
      <w:r>
        <w:tab/>
      </w:r>
      <w:r>
        <w:fldChar w:fldCharType="begin"/>
      </w:r>
      <w:r>
        <w:instrText xml:space="preserve"> PAGEREF _Toc43296343 \h </w:instrText>
      </w:r>
      <w:r>
        <w:fldChar w:fldCharType="separate"/>
      </w:r>
      <w:r>
        <w:t>29</w:t>
      </w:r>
      <w:r>
        <w:fldChar w:fldCharType="end"/>
      </w:r>
    </w:p>
    <w:p w14:paraId="031BE02B" w14:textId="77777777" w:rsidR="00404C3D" w:rsidRPr="0010530C" w:rsidRDefault="00404C3D">
      <w:pPr>
        <w:pStyle w:val="TOC8"/>
        <w:rPr>
          <w:rFonts w:ascii="Calibri" w:hAnsi="Calibri"/>
          <w:b w:val="0"/>
          <w:szCs w:val="22"/>
          <w:lang w:eastAsia="en-GB"/>
        </w:rPr>
      </w:pPr>
      <w:r>
        <w:t xml:space="preserve">Annex A (informative): </w:t>
      </w:r>
      <w:r w:rsidR="0004455C">
        <w:tab/>
      </w:r>
      <w:r>
        <w:t>Change history</w:t>
      </w:r>
      <w:r>
        <w:tab/>
      </w:r>
      <w:r>
        <w:fldChar w:fldCharType="begin"/>
      </w:r>
      <w:r>
        <w:instrText xml:space="preserve"> PAGEREF _Toc43296344 \h </w:instrText>
      </w:r>
      <w:r>
        <w:fldChar w:fldCharType="separate"/>
      </w:r>
      <w:r>
        <w:t>30</w:t>
      </w:r>
      <w:r>
        <w:fldChar w:fldCharType="end"/>
      </w:r>
    </w:p>
    <w:p w14:paraId="5F738D56" w14:textId="77777777" w:rsidR="003F16F7" w:rsidRPr="00404C3D" w:rsidRDefault="00404C3D" w:rsidP="003F16F7">
      <w:r>
        <w:fldChar w:fldCharType="end"/>
      </w:r>
    </w:p>
    <w:p w14:paraId="6F021387" w14:textId="77777777" w:rsidR="003F16F7" w:rsidRPr="00404C3D" w:rsidRDefault="003F16F7" w:rsidP="003F16F7">
      <w:pPr>
        <w:pStyle w:val="Heading1"/>
      </w:pPr>
      <w:r w:rsidRPr="00404C3D">
        <w:br w:type="page"/>
      </w:r>
      <w:bookmarkStart w:id="6" w:name="_Toc43296218"/>
      <w:r w:rsidRPr="00404C3D">
        <w:lastRenderedPageBreak/>
        <w:t>Foreword</w:t>
      </w:r>
      <w:bookmarkEnd w:id="6"/>
    </w:p>
    <w:p w14:paraId="3DB4197B" w14:textId="77777777" w:rsidR="003F16F7" w:rsidRPr="00404C3D" w:rsidRDefault="003F16F7" w:rsidP="003F16F7">
      <w:r w:rsidRPr="00404C3D">
        <w:t>This Technical Specification has been produced by the 3rd Generation Partnership Project (3GPP).</w:t>
      </w:r>
    </w:p>
    <w:p w14:paraId="41424BD7" w14:textId="77777777" w:rsidR="003F16F7" w:rsidRPr="00404C3D" w:rsidRDefault="003F16F7" w:rsidP="003F16F7">
      <w:r w:rsidRPr="00404C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644DE0" w14:textId="77777777" w:rsidR="003F16F7" w:rsidRPr="00404C3D" w:rsidRDefault="003F16F7" w:rsidP="003F16F7">
      <w:pPr>
        <w:pStyle w:val="B1"/>
      </w:pPr>
      <w:r w:rsidRPr="00404C3D">
        <w:t xml:space="preserve">Version </w:t>
      </w:r>
      <w:proofErr w:type="spellStart"/>
      <w:r w:rsidRPr="00404C3D">
        <w:t>x.y.z</w:t>
      </w:r>
      <w:proofErr w:type="spellEnd"/>
    </w:p>
    <w:p w14:paraId="4E0C4AE3" w14:textId="77777777" w:rsidR="003F16F7" w:rsidRPr="00404C3D" w:rsidRDefault="003F16F7" w:rsidP="003F16F7">
      <w:pPr>
        <w:pStyle w:val="B1"/>
      </w:pPr>
      <w:r w:rsidRPr="00404C3D">
        <w:t>where:</w:t>
      </w:r>
    </w:p>
    <w:p w14:paraId="48A1CF5D" w14:textId="77777777" w:rsidR="003F16F7" w:rsidRPr="00404C3D" w:rsidRDefault="003F16F7" w:rsidP="003F16F7">
      <w:pPr>
        <w:pStyle w:val="B2"/>
      </w:pPr>
      <w:r w:rsidRPr="00404C3D">
        <w:t>x</w:t>
      </w:r>
      <w:r w:rsidRPr="00404C3D">
        <w:tab/>
        <w:t>the first digit:</w:t>
      </w:r>
    </w:p>
    <w:p w14:paraId="029D0804" w14:textId="77777777" w:rsidR="003F16F7" w:rsidRPr="00404C3D" w:rsidRDefault="003F16F7" w:rsidP="003F16F7">
      <w:pPr>
        <w:pStyle w:val="B3"/>
      </w:pPr>
      <w:r w:rsidRPr="00404C3D">
        <w:t>1</w:t>
      </w:r>
      <w:r w:rsidRPr="00404C3D">
        <w:tab/>
        <w:t xml:space="preserve">presented to TSG for </w:t>
      </w:r>
      <w:proofErr w:type="gramStart"/>
      <w:r w:rsidRPr="00404C3D">
        <w:t>information;</w:t>
      </w:r>
      <w:proofErr w:type="gramEnd"/>
    </w:p>
    <w:p w14:paraId="5D494423" w14:textId="77777777" w:rsidR="003F16F7" w:rsidRPr="00404C3D" w:rsidRDefault="003F16F7" w:rsidP="003F16F7">
      <w:pPr>
        <w:pStyle w:val="B3"/>
      </w:pPr>
      <w:r w:rsidRPr="00404C3D">
        <w:t>2</w:t>
      </w:r>
      <w:r w:rsidRPr="00404C3D">
        <w:tab/>
        <w:t xml:space="preserve">presented to TSG for </w:t>
      </w:r>
      <w:proofErr w:type="gramStart"/>
      <w:r w:rsidRPr="00404C3D">
        <w:t>approval;</w:t>
      </w:r>
      <w:proofErr w:type="gramEnd"/>
    </w:p>
    <w:p w14:paraId="5EC7E5E1" w14:textId="77777777" w:rsidR="003F16F7" w:rsidRPr="00404C3D" w:rsidRDefault="003F16F7" w:rsidP="003F16F7">
      <w:pPr>
        <w:pStyle w:val="B3"/>
      </w:pPr>
      <w:r w:rsidRPr="00404C3D">
        <w:t>3</w:t>
      </w:r>
      <w:r w:rsidRPr="00404C3D">
        <w:tab/>
        <w:t>or greater indicates TSG approved document under change control.</w:t>
      </w:r>
    </w:p>
    <w:p w14:paraId="35CAE08D" w14:textId="77777777" w:rsidR="003F16F7" w:rsidRPr="00404C3D" w:rsidRDefault="003F16F7" w:rsidP="003F16F7">
      <w:pPr>
        <w:pStyle w:val="B2"/>
      </w:pPr>
      <w:r w:rsidRPr="00404C3D">
        <w:t>y</w:t>
      </w:r>
      <w:r w:rsidRPr="00404C3D">
        <w:tab/>
        <w:t>the second digit is incremented for all changes of substance, i.e. technical enhancements, corrections, updates, etc.</w:t>
      </w:r>
    </w:p>
    <w:p w14:paraId="431545B5" w14:textId="77777777" w:rsidR="003F16F7" w:rsidRPr="00404C3D" w:rsidRDefault="003F16F7" w:rsidP="003F16F7">
      <w:pPr>
        <w:pStyle w:val="B2"/>
      </w:pPr>
      <w:r w:rsidRPr="00404C3D">
        <w:t>z</w:t>
      </w:r>
      <w:r w:rsidRPr="00404C3D">
        <w:tab/>
        <w:t>the third digit is incremented when editorial only changes have been incorporated in the document.</w:t>
      </w:r>
    </w:p>
    <w:p w14:paraId="22200B58" w14:textId="77777777" w:rsidR="001058FB" w:rsidRPr="00404C3D" w:rsidRDefault="001058FB" w:rsidP="001058FB">
      <w:r w:rsidRPr="00404C3D">
        <w:t>In the present document, modal verbs have the following meanings:</w:t>
      </w:r>
    </w:p>
    <w:p w14:paraId="425FF999" w14:textId="77777777" w:rsidR="001058FB" w:rsidRPr="00404C3D" w:rsidRDefault="001058FB" w:rsidP="001058FB">
      <w:pPr>
        <w:pStyle w:val="EX"/>
      </w:pPr>
      <w:r w:rsidRPr="00404C3D">
        <w:rPr>
          <w:b/>
        </w:rPr>
        <w:t>shall</w:t>
      </w:r>
      <w:r w:rsidR="002209EC" w:rsidRPr="00404C3D">
        <w:tab/>
      </w:r>
      <w:r w:rsidRPr="00404C3D">
        <w:t>indicates a mandatory requirement to do something</w:t>
      </w:r>
    </w:p>
    <w:p w14:paraId="76F7391F" w14:textId="77777777" w:rsidR="001058FB" w:rsidRPr="00404C3D" w:rsidRDefault="001058FB" w:rsidP="001058FB">
      <w:pPr>
        <w:pStyle w:val="EX"/>
      </w:pPr>
      <w:r w:rsidRPr="00404C3D">
        <w:rPr>
          <w:b/>
        </w:rPr>
        <w:t>shall not</w:t>
      </w:r>
      <w:r w:rsidRPr="00404C3D">
        <w:tab/>
        <w:t>indicates an interdiction (prohibition) to do something</w:t>
      </w:r>
    </w:p>
    <w:p w14:paraId="0557529A" w14:textId="77777777" w:rsidR="001058FB" w:rsidRPr="00404C3D" w:rsidRDefault="001058FB" w:rsidP="001058FB">
      <w:r w:rsidRPr="00404C3D">
        <w:t>The constructions "shall" and "shall not" are confined to the context of normative provisions, and do not appear in Technical Reports.</w:t>
      </w:r>
    </w:p>
    <w:p w14:paraId="020886A3" w14:textId="77777777" w:rsidR="001058FB" w:rsidRPr="00404C3D" w:rsidRDefault="001058FB" w:rsidP="001058FB">
      <w:r w:rsidRPr="00404C3D">
        <w:t>The construction</w:t>
      </w:r>
      <w:r w:rsidRPr="003818C9">
        <w:t>s "must" and "must not" are</w:t>
      </w:r>
      <w:r w:rsidRPr="00404C3D">
        <w:t xml:space="preserv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C21C088" w14:textId="77777777" w:rsidR="001058FB" w:rsidRPr="00404C3D" w:rsidRDefault="001058FB" w:rsidP="001058FB">
      <w:pPr>
        <w:pStyle w:val="EX"/>
      </w:pPr>
      <w:r w:rsidRPr="00404C3D">
        <w:rPr>
          <w:b/>
        </w:rPr>
        <w:t>should</w:t>
      </w:r>
      <w:r w:rsidR="002209EC" w:rsidRPr="00404C3D">
        <w:tab/>
      </w:r>
      <w:r w:rsidRPr="00404C3D">
        <w:t>indicates a recommendation to do something</w:t>
      </w:r>
    </w:p>
    <w:p w14:paraId="55E3E66B" w14:textId="77777777" w:rsidR="001058FB" w:rsidRPr="00404C3D" w:rsidRDefault="001058FB" w:rsidP="001058FB">
      <w:pPr>
        <w:pStyle w:val="EX"/>
      </w:pPr>
      <w:r w:rsidRPr="00404C3D">
        <w:rPr>
          <w:b/>
        </w:rPr>
        <w:t>should not</w:t>
      </w:r>
      <w:r w:rsidRPr="00404C3D">
        <w:tab/>
        <w:t>indicates a recommendation not to do something</w:t>
      </w:r>
    </w:p>
    <w:p w14:paraId="230B6C84" w14:textId="77777777" w:rsidR="001058FB" w:rsidRPr="00404C3D" w:rsidRDefault="001058FB" w:rsidP="001058FB">
      <w:pPr>
        <w:pStyle w:val="EX"/>
      </w:pPr>
      <w:r w:rsidRPr="00404C3D">
        <w:rPr>
          <w:b/>
        </w:rPr>
        <w:t>may</w:t>
      </w:r>
      <w:r w:rsidR="002209EC" w:rsidRPr="00404C3D">
        <w:tab/>
      </w:r>
      <w:r w:rsidRPr="00404C3D">
        <w:t>indicates permission to do something</w:t>
      </w:r>
    </w:p>
    <w:p w14:paraId="084ECF09" w14:textId="77777777" w:rsidR="001058FB" w:rsidRPr="00404C3D" w:rsidRDefault="001058FB" w:rsidP="001058FB">
      <w:pPr>
        <w:pStyle w:val="EX"/>
      </w:pPr>
      <w:r w:rsidRPr="00404C3D">
        <w:rPr>
          <w:b/>
        </w:rPr>
        <w:t>need not</w:t>
      </w:r>
      <w:r w:rsidRPr="00404C3D">
        <w:tab/>
        <w:t>indicates permission not to do something</w:t>
      </w:r>
    </w:p>
    <w:p w14:paraId="52693FE5" w14:textId="77777777" w:rsidR="001058FB" w:rsidRPr="00404C3D" w:rsidRDefault="001058FB" w:rsidP="001058FB">
      <w:r w:rsidRPr="00404C3D">
        <w:t>The construction "may not" is ambiguous and is not used in normative elements. The unambiguous constructions "might not" or "shall not" are used instead, depending upon the meaning intended.</w:t>
      </w:r>
    </w:p>
    <w:p w14:paraId="2AC513CD" w14:textId="77777777" w:rsidR="001058FB" w:rsidRPr="00404C3D" w:rsidRDefault="001058FB" w:rsidP="001058FB">
      <w:pPr>
        <w:pStyle w:val="EX"/>
      </w:pPr>
      <w:r w:rsidRPr="00404C3D">
        <w:rPr>
          <w:b/>
        </w:rPr>
        <w:t>can</w:t>
      </w:r>
      <w:r w:rsidR="002209EC" w:rsidRPr="00404C3D">
        <w:tab/>
      </w:r>
      <w:r w:rsidRPr="00404C3D">
        <w:t>indicates that something is possible</w:t>
      </w:r>
    </w:p>
    <w:p w14:paraId="6595709E" w14:textId="77777777" w:rsidR="001058FB" w:rsidRPr="00404C3D" w:rsidRDefault="001058FB" w:rsidP="001058FB">
      <w:pPr>
        <w:pStyle w:val="EX"/>
      </w:pPr>
      <w:r w:rsidRPr="00404C3D">
        <w:rPr>
          <w:b/>
        </w:rPr>
        <w:t>cannot</w:t>
      </w:r>
      <w:r w:rsidR="002209EC" w:rsidRPr="00404C3D">
        <w:tab/>
      </w:r>
      <w:r w:rsidRPr="00404C3D">
        <w:t>indicates that something is impossible</w:t>
      </w:r>
    </w:p>
    <w:p w14:paraId="310E52BD" w14:textId="77777777" w:rsidR="001058FB" w:rsidRPr="00404C3D" w:rsidRDefault="001058FB" w:rsidP="001058FB">
      <w:r w:rsidRPr="00404C3D">
        <w:t>The constructions "can" and "cannot" are not substitutes for "may" and "need not".</w:t>
      </w:r>
    </w:p>
    <w:p w14:paraId="0D88E15F" w14:textId="77777777" w:rsidR="001058FB" w:rsidRPr="00404C3D" w:rsidRDefault="001058FB" w:rsidP="001058FB">
      <w:pPr>
        <w:pStyle w:val="EX"/>
      </w:pPr>
      <w:r w:rsidRPr="00404C3D">
        <w:rPr>
          <w:b/>
        </w:rPr>
        <w:t>will</w:t>
      </w:r>
      <w:r w:rsidR="002209EC" w:rsidRPr="00404C3D">
        <w:tab/>
      </w:r>
      <w:r w:rsidRPr="00404C3D">
        <w:t>indicates that something is certain or expected to happen as a result of action taken by an agency the behaviour of which is outside the scope of the present document</w:t>
      </w:r>
    </w:p>
    <w:p w14:paraId="573AC2A4" w14:textId="77777777" w:rsidR="001058FB" w:rsidRPr="00404C3D" w:rsidRDefault="001058FB" w:rsidP="001058FB">
      <w:pPr>
        <w:pStyle w:val="EX"/>
      </w:pPr>
      <w:r w:rsidRPr="00404C3D">
        <w:rPr>
          <w:b/>
        </w:rPr>
        <w:t>will not</w:t>
      </w:r>
      <w:r w:rsidR="002209EC" w:rsidRPr="00404C3D">
        <w:tab/>
      </w:r>
      <w:r w:rsidRPr="00404C3D">
        <w:t>indicates that something is certain or expected not to happen as a result of action taken by an agency the behaviour of which is outside the scope of the present document</w:t>
      </w:r>
    </w:p>
    <w:p w14:paraId="0449F236" w14:textId="77777777" w:rsidR="001058FB" w:rsidRPr="00404C3D" w:rsidRDefault="001058FB" w:rsidP="001058FB">
      <w:pPr>
        <w:pStyle w:val="EX"/>
      </w:pPr>
      <w:r w:rsidRPr="00404C3D">
        <w:rPr>
          <w:b/>
        </w:rPr>
        <w:t>might</w:t>
      </w:r>
      <w:r w:rsidRPr="00404C3D">
        <w:tab/>
        <w:t>indicates a likelihood that something will happen as a result of action taken by some agency the behaviour of which is outside the scope of the present document</w:t>
      </w:r>
    </w:p>
    <w:p w14:paraId="23DDB2EC" w14:textId="77777777" w:rsidR="001058FB" w:rsidRPr="00404C3D" w:rsidRDefault="001058FB" w:rsidP="001058FB">
      <w:pPr>
        <w:pStyle w:val="EX"/>
      </w:pPr>
      <w:r w:rsidRPr="00404C3D">
        <w:rPr>
          <w:b/>
        </w:rPr>
        <w:lastRenderedPageBreak/>
        <w:t>might not</w:t>
      </w:r>
      <w:r w:rsidRPr="00404C3D">
        <w:tab/>
        <w:t>indicates a likelihood that something will not happen as a result of action taken by some agency the behaviour of which is outside the scope of the present document</w:t>
      </w:r>
    </w:p>
    <w:p w14:paraId="0B25CF25" w14:textId="77777777" w:rsidR="001058FB" w:rsidRPr="00404C3D" w:rsidRDefault="001058FB" w:rsidP="001058FB">
      <w:r w:rsidRPr="00404C3D">
        <w:t>In addition:</w:t>
      </w:r>
    </w:p>
    <w:p w14:paraId="448875E3" w14:textId="77777777" w:rsidR="001058FB" w:rsidRPr="00404C3D" w:rsidRDefault="001058FB" w:rsidP="001058FB">
      <w:pPr>
        <w:pStyle w:val="EX"/>
      </w:pPr>
      <w:r w:rsidRPr="00404C3D">
        <w:rPr>
          <w:b/>
        </w:rPr>
        <w:t>is</w:t>
      </w:r>
      <w:r w:rsidRPr="00404C3D">
        <w:tab/>
        <w:t>(or any other verb in the indicative mood) indicates a statement of fact</w:t>
      </w:r>
    </w:p>
    <w:p w14:paraId="421F6F30" w14:textId="77777777" w:rsidR="001058FB" w:rsidRPr="00404C3D" w:rsidRDefault="001058FB" w:rsidP="001058FB">
      <w:pPr>
        <w:pStyle w:val="EX"/>
      </w:pPr>
      <w:r w:rsidRPr="00404C3D">
        <w:rPr>
          <w:b/>
        </w:rPr>
        <w:t>is not</w:t>
      </w:r>
      <w:r w:rsidRPr="00404C3D">
        <w:tab/>
        <w:t>(or any other negative verb in the indicative mood) indicates a statement of fact</w:t>
      </w:r>
    </w:p>
    <w:p w14:paraId="4AF96997" w14:textId="77777777" w:rsidR="001058FB" w:rsidRPr="00404C3D" w:rsidRDefault="001058FB" w:rsidP="001058FB">
      <w:r w:rsidRPr="00404C3D">
        <w:t>The constructions "</w:t>
      </w:r>
      <w:proofErr w:type="gramStart"/>
      <w:r w:rsidRPr="00404C3D">
        <w:t>is</w:t>
      </w:r>
      <w:proofErr w:type="gramEnd"/>
      <w:r w:rsidRPr="00404C3D">
        <w:t>" and "is not" do not indicate requirements.</w:t>
      </w:r>
    </w:p>
    <w:p w14:paraId="5D54A7EF" w14:textId="77777777" w:rsidR="003F16F7" w:rsidRPr="00404C3D" w:rsidRDefault="003F16F7" w:rsidP="003F16F7">
      <w:pPr>
        <w:pStyle w:val="Heading1"/>
      </w:pPr>
      <w:r w:rsidRPr="00404C3D">
        <w:br w:type="page"/>
      </w:r>
      <w:bookmarkStart w:id="7" w:name="_Toc43296219"/>
      <w:r w:rsidRPr="00404C3D">
        <w:lastRenderedPageBreak/>
        <w:t>1</w:t>
      </w:r>
      <w:r w:rsidRPr="00404C3D">
        <w:tab/>
        <w:t>Scope</w:t>
      </w:r>
      <w:bookmarkEnd w:id="7"/>
    </w:p>
    <w:p w14:paraId="13BB731D" w14:textId="74C8429F" w:rsidR="003F16F7" w:rsidRPr="00404C3D" w:rsidRDefault="003F16F7" w:rsidP="003F16F7">
      <w:r w:rsidRPr="00404C3D">
        <w:t xml:space="preserve">The present document specifies the profiles, </w:t>
      </w:r>
      <w:proofErr w:type="gramStart"/>
      <w:r w:rsidRPr="00404C3D">
        <w:t>codecs</w:t>
      </w:r>
      <w:proofErr w:type="gramEnd"/>
      <w:r w:rsidRPr="00404C3D">
        <w:t xml:space="preserve"> and formats for 5G Media Streaming (5GMS) services based on the 5G Media Streaming Architecture (5GMSA) including both unicast downlink and unicast uplink. The codec and format recommendations defined for each profile apply to the 5GMS</w:t>
      </w:r>
      <w:ins w:id="8" w:author="Richard Bradbury" w:date="2021-01-28T18:51:00Z">
        <w:r w:rsidR="004F0224">
          <w:t>d</w:t>
        </w:r>
      </w:ins>
      <w:r w:rsidRPr="00404C3D">
        <w:t xml:space="preserve"> </w:t>
      </w:r>
      <w:del w:id="9" w:author="Richard Bradbury" w:date="2021-01-28T18:51:00Z">
        <w:r w:rsidRPr="00404C3D" w:rsidDel="004F0224">
          <w:delText>c</w:delText>
        </w:r>
      </w:del>
      <w:ins w:id="10" w:author="Richard Bradbury" w:date="2021-01-28T18:51:00Z">
        <w:r w:rsidR="004F0224">
          <w:t>C</w:t>
        </w:r>
      </w:ins>
      <w:r w:rsidRPr="00404C3D">
        <w:t xml:space="preserve">lient components in the </w:t>
      </w:r>
      <w:r w:rsidR="0004455C">
        <w:t>U</w:t>
      </w:r>
      <w:r w:rsidR="0004455C" w:rsidRPr="00404C3D">
        <w:t xml:space="preserve">ser </w:t>
      </w:r>
      <w:r w:rsidR="0004455C">
        <w:t>E</w:t>
      </w:r>
      <w:r w:rsidR="0004455C" w:rsidRPr="00404C3D">
        <w:t xml:space="preserve">quipment </w:t>
      </w:r>
      <w:r w:rsidRPr="00404C3D">
        <w:t>(UE) as well as the Media Application Server (AS). Profiles are defined to address specific service scenarios. A default profile is defined in the case no other profile is claimed to be supported.</w:t>
      </w:r>
      <w:r w:rsidR="00015210" w:rsidRPr="00404C3D">
        <w:t xml:space="preserve"> 5G Media Streaming protocols and formats are defined based on the Common Media Application Format (CMAF).</w:t>
      </w:r>
    </w:p>
    <w:p w14:paraId="193BD99B" w14:textId="77777777" w:rsidR="003F16F7" w:rsidRPr="00404C3D" w:rsidRDefault="003F16F7" w:rsidP="003F16F7">
      <w:pPr>
        <w:pStyle w:val="Heading1"/>
      </w:pPr>
      <w:bookmarkStart w:id="11" w:name="_Toc43296220"/>
      <w:r w:rsidRPr="00404C3D">
        <w:t>2</w:t>
      </w:r>
      <w:r w:rsidRPr="00404C3D">
        <w:tab/>
        <w:t>References</w:t>
      </w:r>
      <w:bookmarkEnd w:id="11"/>
    </w:p>
    <w:p w14:paraId="2817E062" w14:textId="77777777" w:rsidR="003F16F7" w:rsidRPr="00404C3D" w:rsidRDefault="003F16F7" w:rsidP="003F16F7">
      <w:r w:rsidRPr="00404C3D">
        <w:t>The following documents contain provisions which, through reference in this text, constitute provisions of the present document.</w:t>
      </w:r>
    </w:p>
    <w:p w14:paraId="3707D79C" w14:textId="77777777" w:rsidR="003F16F7" w:rsidRPr="00404C3D" w:rsidRDefault="003F16F7" w:rsidP="003F16F7">
      <w:pPr>
        <w:pStyle w:val="B1"/>
      </w:pPr>
      <w:r w:rsidRPr="00404C3D">
        <w:t>-</w:t>
      </w:r>
      <w:r w:rsidRPr="00404C3D">
        <w:tab/>
        <w:t>References are either specific (identified by date of publication, edition number, version number, etc.) or non</w:t>
      </w:r>
      <w:r w:rsidRPr="00404C3D">
        <w:noBreakHyphen/>
        <w:t>specific.</w:t>
      </w:r>
    </w:p>
    <w:p w14:paraId="42E74481" w14:textId="77777777" w:rsidR="003F16F7" w:rsidRPr="00404C3D" w:rsidRDefault="003F16F7" w:rsidP="003F16F7">
      <w:pPr>
        <w:pStyle w:val="B1"/>
      </w:pPr>
      <w:r w:rsidRPr="00404C3D">
        <w:t>-</w:t>
      </w:r>
      <w:r w:rsidRPr="00404C3D">
        <w:tab/>
        <w:t>For a specific reference, subsequent revisions do not apply.</w:t>
      </w:r>
    </w:p>
    <w:p w14:paraId="3D3BD19F" w14:textId="77777777" w:rsidR="003F16F7" w:rsidRPr="00404C3D" w:rsidRDefault="003F16F7" w:rsidP="003F16F7">
      <w:pPr>
        <w:pStyle w:val="B1"/>
      </w:pPr>
      <w:r w:rsidRPr="00404C3D">
        <w:t>-</w:t>
      </w:r>
      <w:r w:rsidRPr="00404C3D">
        <w:tab/>
        <w:t>For a non-specific reference, the latest version applies. In the case of a reference to a 3GPP document (including a GSM document), a non-specific reference implicitly refers to the latest version of that document</w:t>
      </w:r>
      <w:r w:rsidRPr="00404C3D">
        <w:rPr>
          <w:i/>
        </w:rPr>
        <w:t xml:space="preserve"> in the same Release as the present document</w:t>
      </w:r>
      <w:r w:rsidRPr="00404C3D">
        <w:t>.</w:t>
      </w:r>
    </w:p>
    <w:p w14:paraId="3AE5828D" w14:textId="77777777" w:rsidR="003F16F7" w:rsidRPr="00404C3D" w:rsidRDefault="003F16F7" w:rsidP="003F16F7">
      <w:pPr>
        <w:pStyle w:val="EX"/>
      </w:pPr>
      <w:r w:rsidRPr="00404C3D">
        <w:t>[1]</w:t>
      </w:r>
      <w:r w:rsidRPr="00404C3D">
        <w:tab/>
        <w:t>3GPP TR 21.905: "Vocabulary for 3GPP Specifications".</w:t>
      </w:r>
    </w:p>
    <w:p w14:paraId="11CE2122" w14:textId="77777777" w:rsidR="003F16F7" w:rsidRPr="00404C3D" w:rsidRDefault="003F16F7" w:rsidP="003F16F7">
      <w:pPr>
        <w:pStyle w:val="EX"/>
      </w:pPr>
      <w:r w:rsidRPr="00404C3D">
        <w:t>[2]</w:t>
      </w:r>
      <w:r w:rsidRPr="00404C3D">
        <w:tab/>
        <w:t xml:space="preserve">ITU-T Recommendation H.264 (06/2019): "Advanced video coding for generic </w:t>
      </w:r>
      <w:proofErr w:type="spellStart"/>
      <w:r w:rsidRPr="00404C3D">
        <w:t>audiovisual</w:t>
      </w:r>
      <w:proofErr w:type="spellEnd"/>
      <w:r w:rsidRPr="00404C3D">
        <w:t xml:space="preserve"> services".</w:t>
      </w:r>
    </w:p>
    <w:p w14:paraId="2BD9DAE3" w14:textId="77777777" w:rsidR="003F16F7" w:rsidRPr="00404C3D" w:rsidRDefault="003F16F7" w:rsidP="003F16F7">
      <w:pPr>
        <w:pStyle w:val="EX"/>
      </w:pPr>
      <w:r w:rsidRPr="00404C3D">
        <w:t>[3]</w:t>
      </w:r>
      <w:r w:rsidRPr="00404C3D">
        <w:tab/>
        <w:t>ITU-T Recommendation H.265 (02/2018): "High efficiency video coding".</w:t>
      </w:r>
    </w:p>
    <w:p w14:paraId="5FAEFF85" w14:textId="77777777" w:rsidR="003F16F7" w:rsidRPr="00404C3D" w:rsidRDefault="003F16F7" w:rsidP="003F16F7">
      <w:pPr>
        <w:pStyle w:val="EX"/>
      </w:pPr>
      <w:r w:rsidRPr="00404C3D">
        <w:t>[4]</w:t>
      </w:r>
      <w:r w:rsidRPr="00404C3D">
        <w:tab/>
        <w:t>3GPP TS 26.117</w:t>
      </w:r>
      <w:r w:rsidR="00563CEA" w:rsidRPr="00404C3D">
        <w:t xml:space="preserve">: </w:t>
      </w:r>
      <w:r w:rsidRPr="00404C3D">
        <w:t>"5G Media Streaming (5GMS); Speech and audio profiles".</w:t>
      </w:r>
    </w:p>
    <w:p w14:paraId="578D6EFA" w14:textId="77777777" w:rsidR="003F16F7" w:rsidRPr="00404C3D" w:rsidRDefault="003F16F7" w:rsidP="003F16F7">
      <w:pPr>
        <w:pStyle w:val="EX"/>
      </w:pPr>
      <w:r w:rsidRPr="00404C3D">
        <w:t>[5]</w:t>
      </w:r>
      <w:r w:rsidRPr="00404C3D">
        <w:tab/>
        <w:t>3GPP TS 26.501: "5G Media Streaming (5GMS); General description and architecture".</w:t>
      </w:r>
    </w:p>
    <w:p w14:paraId="67E7489B" w14:textId="77777777" w:rsidR="003F16F7" w:rsidRPr="00404C3D" w:rsidRDefault="003F16F7" w:rsidP="003F16F7">
      <w:pPr>
        <w:pStyle w:val="EX"/>
      </w:pPr>
      <w:r w:rsidRPr="00404C3D">
        <w:t>[6]</w:t>
      </w:r>
      <w:r w:rsidRPr="00404C3D">
        <w:tab/>
        <w:t>3GPP TS 26.307</w:t>
      </w:r>
      <w:r w:rsidR="00563CEA" w:rsidRPr="00404C3D">
        <w:t>:</w:t>
      </w:r>
      <w:r w:rsidRPr="00404C3D">
        <w:t xml:space="preserve"> "Presentation Layer for 3GPP Services".</w:t>
      </w:r>
    </w:p>
    <w:p w14:paraId="2ED94FB5" w14:textId="77777777" w:rsidR="003F16F7" w:rsidRPr="00404C3D" w:rsidRDefault="003F16F7" w:rsidP="003F16F7">
      <w:pPr>
        <w:pStyle w:val="EX"/>
      </w:pPr>
      <w:r w:rsidRPr="00404C3D">
        <w:t>[7]</w:t>
      </w:r>
      <w:r w:rsidRPr="00404C3D">
        <w:tab/>
        <w:t xml:space="preserve">ISO/IEC 23000-19: "Information Technology Multimedia Application Format (MPEG-A) – </w:t>
      </w:r>
      <w:r w:rsidR="00B411AB" w:rsidRPr="00404C3D">
        <w:t>Part</w:t>
      </w:r>
      <w:r w:rsidR="00B411AB">
        <w:t> </w:t>
      </w:r>
      <w:r w:rsidRPr="00404C3D">
        <w:t>19: Common Media Application Format (CMAF) for segmented media".</w:t>
      </w:r>
    </w:p>
    <w:p w14:paraId="61D38DB9" w14:textId="77777777" w:rsidR="003F16F7" w:rsidRPr="00404C3D" w:rsidRDefault="003F16F7" w:rsidP="003F16F7">
      <w:pPr>
        <w:pStyle w:val="EX"/>
      </w:pPr>
      <w:r w:rsidRPr="00404C3D">
        <w:t>[8]</w:t>
      </w:r>
      <w:r w:rsidRPr="00404C3D">
        <w:tab/>
        <w:t>ISO/IEC 23001-7: "MPEG systems technologies</w:t>
      </w:r>
      <w:r w:rsidR="00FE35EB" w:rsidRPr="00404C3D">
        <w:t xml:space="preserve"> -</w:t>
      </w:r>
      <w:r w:rsidRPr="00404C3D">
        <w:t xml:space="preserve"> Part 7: Common encryption in ISO base media file format files".</w:t>
      </w:r>
    </w:p>
    <w:p w14:paraId="0BF0CA2D" w14:textId="77777777" w:rsidR="003F16F7" w:rsidRPr="00404C3D" w:rsidRDefault="003F16F7" w:rsidP="003F16F7">
      <w:pPr>
        <w:pStyle w:val="EX"/>
      </w:pPr>
      <w:r w:rsidRPr="00404C3D">
        <w:t>[9]</w:t>
      </w:r>
      <w:r w:rsidRPr="00404C3D">
        <w:tab/>
        <w:t>CTA-5003: "Web Application Video Ecosystem (WAVE): Device Playback Capabilities Specification"</w:t>
      </w:r>
      <w:r w:rsidR="0082048D">
        <w:t>,</w:t>
      </w:r>
      <w:r w:rsidRPr="00404C3D">
        <w:t xml:space="preserve"> available </w:t>
      </w:r>
      <w:r w:rsidR="00B411AB">
        <w:t>at</w:t>
      </w:r>
      <w:r w:rsidR="00B411AB" w:rsidRPr="00404C3D">
        <w:t xml:space="preserve"> </w:t>
      </w:r>
      <w:hyperlink r:id="rId15" w:history="1">
        <w:r w:rsidR="00400E96" w:rsidRPr="00551BE8">
          <w:rPr>
            <w:rStyle w:val="Hyperlink"/>
          </w:rPr>
          <w:t>https://cdn.cta.tech/cta/media/media/resources/standards/pdfs/cta-5003-final.pdf</w:t>
        </w:r>
      </w:hyperlink>
      <w:r w:rsidR="001058FB" w:rsidRPr="00404C3D">
        <w:t xml:space="preserve">. </w:t>
      </w:r>
    </w:p>
    <w:p w14:paraId="2F88DD44" w14:textId="77777777" w:rsidR="003F16F7" w:rsidRPr="00404C3D" w:rsidRDefault="003F16F7" w:rsidP="003F16F7">
      <w:pPr>
        <w:pStyle w:val="EX"/>
      </w:pPr>
      <w:r w:rsidRPr="00404C3D">
        <w:t>[10]</w:t>
      </w:r>
      <w:r w:rsidRPr="00404C3D">
        <w:tab/>
        <w:t>3GPP TS 26.512: " 5G Media Streaming (5GMS); Protocols".</w:t>
      </w:r>
    </w:p>
    <w:p w14:paraId="309D4708" w14:textId="77777777" w:rsidR="003F16F7" w:rsidRPr="00404C3D" w:rsidRDefault="003F16F7" w:rsidP="003F16F7">
      <w:pPr>
        <w:pStyle w:val="EX"/>
      </w:pPr>
      <w:r w:rsidRPr="00404C3D">
        <w:t>[11]</w:t>
      </w:r>
      <w:r w:rsidRPr="00404C3D">
        <w:tab/>
      </w:r>
      <w:r w:rsidR="00563CEA" w:rsidRPr="00404C3D">
        <w:t xml:space="preserve">IETF </w:t>
      </w:r>
      <w:r w:rsidRPr="00404C3D">
        <w:t>RFC</w:t>
      </w:r>
      <w:r w:rsidR="00563CEA" w:rsidRPr="00404C3D">
        <w:t xml:space="preserve"> </w:t>
      </w:r>
      <w:r w:rsidRPr="00404C3D">
        <w:t>6381: The 'Codecs' and 'Profiles' Parameters for "Bucket" Media Types.</w:t>
      </w:r>
    </w:p>
    <w:p w14:paraId="1CBAC2C5" w14:textId="77777777" w:rsidR="003F16F7" w:rsidRPr="00404C3D" w:rsidRDefault="003F16F7" w:rsidP="003F16F7">
      <w:pPr>
        <w:pStyle w:val="EX"/>
      </w:pPr>
      <w:r w:rsidRPr="00404C3D">
        <w:t>[12]</w:t>
      </w:r>
      <w:r w:rsidRPr="00404C3D">
        <w:tab/>
        <w:t>3GPP TS 26.116</w:t>
      </w:r>
      <w:r w:rsidR="00563CEA" w:rsidRPr="00404C3D">
        <w:t xml:space="preserve">: </w:t>
      </w:r>
      <w:r w:rsidRPr="00404C3D">
        <w:t>"Television (TV) over 3GPP Services; Video Profiles".</w:t>
      </w:r>
    </w:p>
    <w:p w14:paraId="43CEB045" w14:textId="77777777" w:rsidR="003F16F7" w:rsidRPr="00404C3D" w:rsidRDefault="003F16F7" w:rsidP="003F16F7">
      <w:pPr>
        <w:pStyle w:val="EX"/>
      </w:pPr>
      <w:r w:rsidRPr="00404C3D">
        <w:t>[13]</w:t>
      </w:r>
      <w:r w:rsidRPr="00404C3D">
        <w:tab/>
        <w:t>3GPP TS 26.118</w:t>
      </w:r>
      <w:r w:rsidR="001058FB" w:rsidRPr="00404C3D">
        <w:t>:</w:t>
      </w:r>
      <w:r w:rsidRPr="00404C3D">
        <w:t xml:space="preserve"> "</w:t>
      </w:r>
      <w:r w:rsidR="001058FB" w:rsidRPr="00404C3D">
        <w:t>Virtual Reality (VR) profiles for streaming applications</w:t>
      </w:r>
      <w:r w:rsidRPr="00404C3D">
        <w:t>".</w:t>
      </w:r>
    </w:p>
    <w:p w14:paraId="6B4D2373" w14:textId="77777777" w:rsidR="00400E96" w:rsidRPr="00404C3D" w:rsidRDefault="00400E96" w:rsidP="00400E96">
      <w:pPr>
        <w:pStyle w:val="EX"/>
      </w:pPr>
      <w:r w:rsidRPr="00404C3D">
        <w:t>[14]</w:t>
      </w:r>
      <w:r w:rsidRPr="00404C3D">
        <w:tab/>
        <w:t xml:space="preserve">ISO/IEC 14496-12: "Information technology </w:t>
      </w:r>
      <w:r w:rsidR="00B411AB">
        <w:t>-</w:t>
      </w:r>
      <w:r w:rsidRPr="00404C3D">
        <w:t xml:space="preserve"> Coding of audio-visual objects </w:t>
      </w:r>
      <w:r w:rsidR="00B411AB">
        <w:t>-</w:t>
      </w:r>
      <w:r w:rsidRPr="00404C3D">
        <w:t>Part 12: ISO base media file format".</w:t>
      </w:r>
    </w:p>
    <w:p w14:paraId="0955F18F" w14:textId="77777777" w:rsidR="007E530D" w:rsidRPr="00404C3D" w:rsidRDefault="00400E96" w:rsidP="007E530D">
      <w:pPr>
        <w:pStyle w:val="EX"/>
      </w:pPr>
      <w:r w:rsidRPr="00404C3D">
        <w:t>[15]</w:t>
      </w:r>
      <w:r w:rsidRPr="00404C3D">
        <w:tab/>
        <w:t xml:space="preserve">ISO/IEC 14496-15: "Information technology </w:t>
      </w:r>
      <w:r w:rsidR="00B411AB">
        <w:t xml:space="preserve">- </w:t>
      </w:r>
      <w:r w:rsidRPr="00404C3D">
        <w:t xml:space="preserve">Coding of audio-visual objects </w:t>
      </w:r>
      <w:r w:rsidR="00B411AB">
        <w:t>-</w:t>
      </w:r>
      <w:r w:rsidRPr="00404C3D">
        <w:t xml:space="preserve"> Part 15: Carriage of network abstraction layer (NAL) unit structured video in the ISO base media file format".</w:t>
      </w:r>
    </w:p>
    <w:p w14:paraId="4120BB50" w14:textId="77777777" w:rsidR="007E530D" w:rsidRPr="00404C3D" w:rsidRDefault="007E530D" w:rsidP="007E530D">
      <w:pPr>
        <w:pStyle w:val="EX"/>
      </w:pPr>
      <w:r w:rsidRPr="00404C3D">
        <w:t>[16]</w:t>
      </w:r>
      <w:r w:rsidRPr="00404C3D">
        <w:tab/>
        <w:t>W3C IMSC1.1</w:t>
      </w:r>
      <w:r w:rsidR="003818C9">
        <w:t>:</w:t>
      </w:r>
      <w:r w:rsidRPr="00404C3D">
        <w:t xml:space="preserve"> "TTML Profiles for Internet Media Subtitles and Captions 1.1", </w:t>
      </w:r>
      <w:r w:rsidR="0082048D" w:rsidRPr="00404C3D">
        <w:t xml:space="preserve">available </w:t>
      </w:r>
      <w:r w:rsidR="0082048D">
        <w:t xml:space="preserve">at </w:t>
      </w:r>
      <w:hyperlink r:id="rId16" w:history="1">
        <w:r w:rsidRPr="0082048D">
          <w:rPr>
            <w:rStyle w:val="Hyperlink"/>
          </w:rPr>
          <w:t>http://www.w3.org/TR/ttml-imsc1.1</w:t>
        </w:r>
      </w:hyperlink>
      <w:r w:rsidRPr="00404C3D">
        <w:t>.</w:t>
      </w:r>
    </w:p>
    <w:p w14:paraId="1FBEC707" w14:textId="77777777" w:rsidR="007E530D" w:rsidRPr="00404C3D" w:rsidRDefault="007E530D" w:rsidP="007E530D">
      <w:pPr>
        <w:pStyle w:val="EX"/>
      </w:pPr>
      <w:r w:rsidRPr="00404C3D">
        <w:lastRenderedPageBreak/>
        <w:t>[17]</w:t>
      </w:r>
      <w:r w:rsidRPr="00404C3D">
        <w:tab/>
        <w:t>ISO/IEC 14496-30: "Information technology</w:t>
      </w:r>
      <w:r w:rsidR="0082048D">
        <w:t xml:space="preserve"> -</w:t>
      </w:r>
      <w:r w:rsidRPr="00404C3D">
        <w:t xml:space="preserve"> Coding of audio-visual objects </w:t>
      </w:r>
      <w:r w:rsidR="0082048D">
        <w:t>-</w:t>
      </w:r>
      <w:r w:rsidRPr="00404C3D">
        <w:t xml:space="preserve"> Part 30: Timed text and other visual overlays in ISO base media file format".</w:t>
      </w:r>
    </w:p>
    <w:p w14:paraId="74E61EA6" w14:textId="77777777" w:rsidR="003F16F7" w:rsidRDefault="007E530D" w:rsidP="00797874">
      <w:pPr>
        <w:pStyle w:val="EX"/>
      </w:pPr>
      <w:r w:rsidRPr="00404C3D">
        <w:t>[18]</w:t>
      </w:r>
      <w:r w:rsidRPr="00404C3D">
        <w:tab/>
        <w:t>W3C Media Capabilities</w:t>
      </w:r>
      <w:r w:rsidR="003818C9">
        <w:t xml:space="preserve">: </w:t>
      </w:r>
      <w:r w:rsidRPr="00404C3D">
        <w:t>"Media Capabilities",</w:t>
      </w:r>
      <w:r w:rsidR="0082048D">
        <w:t xml:space="preserve"> </w:t>
      </w:r>
      <w:r w:rsidR="0082048D" w:rsidRPr="00404C3D">
        <w:t xml:space="preserve">available </w:t>
      </w:r>
      <w:r w:rsidR="0082048D">
        <w:t>at</w:t>
      </w:r>
      <w:r w:rsidRPr="00404C3D">
        <w:t xml:space="preserve"> </w:t>
      </w:r>
      <w:hyperlink r:id="rId17" w:history="1">
        <w:r w:rsidR="0033273B">
          <w:rPr>
            <w:rStyle w:val="Hyperlink"/>
            <w:lang w:val="en-US"/>
          </w:rPr>
          <w:t>https://w3c.github.io/media-capabilities/</w:t>
        </w:r>
      </w:hyperlink>
      <w:r w:rsidR="0033273B" w:rsidDel="0033273B">
        <w:t xml:space="preserve"> </w:t>
      </w:r>
      <w:r w:rsidR="00015210" w:rsidRPr="00404C3D">
        <w:t>[19]</w:t>
      </w:r>
      <w:r w:rsidR="00015210" w:rsidRPr="00404C3D">
        <w:tab/>
        <w:t>CTA-5000-B</w:t>
      </w:r>
      <w:r w:rsidR="0082048D">
        <w:t>:</w:t>
      </w:r>
      <w:r w:rsidR="0082048D" w:rsidRPr="00404C3D">
        <w:t xml:space="preserve"> </w:t>
      </w:r>
      <w:r w:rsidR="00015210" w:rsidRPr="00404C3D">
        <w:t>"</w:t>
      </w:r>
      <w:r w:rsidR="0082048D" w:rsidRPr="0082048D">
        <w:t xml:space="preserve"> Web Application Video Ecosystem</w:t>
      </w:r>
      <w:r w:rsidR="0082048D">
        <w:t xml:space="preserve"> - </w:t>
      </w:r>
      <w:r w:rsidR="00015210" w:rsidRPr="00404C3D">
        <w:t xml:space="preserve">Web Media API Snapshot 2019", </w:t>
      </w:r>
      <w:r w:rsidR="0082048D" w:rsidRPr="00404C3D">
        <w:t xml:space="preserve">available </w:t>
      </w:r>
      <w:r w:rsidR="0082048D">
        <w:t xml:space="preserve">at </w:t>
      </w:r>
      <w:hyperlink r:id="rId18" w:history="1">
        <w:r w:rsidR="00015210" w:rsidRPr="0082048D">
          <w:rPr>
            <w:rStyle w:val="Hyperlink"/>
          </w:rPr>
          <w:t>https://cdn.cta.tech/cta/media/media/resources/standards/pdfs/cta-5000-b-final_v2.pdf</w:t>
        </w:r>
      </w:hyperlink>
      <w:r w:rsidR="00015210" w:rsidRPr="00404C3D">
        <w:t>.</w:t>
      </w:r>
    </w:p>
    <w:p w14:paraId="3B32AE9B" w14:textId="77777777" w:rsidR="003A3E2B" w:rsidRPr="00404C3D" w:rsidRDefault="003A3E2B" w:rsidP="003A3E2B">
      <w:pPr>
        <w:pStyle w:val="EX"/>
      </w:pPr>
      <w:r w:rsidRPr="00404C3D">
        <w:t>[</w:t>
      </w:r>
      <w:r>
        <w:t>19</w:t>
      </w:r>
      <w:r w:rsidRPr="00404C3D">
        <w:t>]</w:t>
      </w:r>
      <w:r w:rsidRPr="00404C3D">
        <w:tab/>
        <w:t>ISO/IEC 2300</w:t>
      </w:r>
      <w:r>
        <w:t>9</w:t>
      </w:r>
      <w:r w:rsidRPr="00404C3D">
        <w:t>-1: "</w:t>
      </w:r>
      <w:r w:rsidRPr="008E43D4">
        <w:t xml:space="preserve">Information Technology - Dynamic Adaptive Streaming Over HTTP (DASH) - Part 1: Media Presentation Description </w:t>
      </w:r>
      <w:r>
        <w:t>a</w:t>
      </w:r>
      <w:r w:rsidRPr="008E43D4">
        <w:t>nd Segment Formats</w:t>
      </w:r>
      <w:r w:rsidRPr="00404C3D">
        <w:t>".</w:t>
      </w:r>
    </w:p>
    <w:p w14:paraId="22614428" w14:textId="77777777" w:rsidR="003A3E2B" w:rsidRPr="00404C3D" w:rsidRDefault="003A3E2B" w:rsidP="003A3E2B">
      <w:pPr>
        <w:pStyle w:val="EX"/>
      </w:pPr>
      <w:r w:rsidRPr="00404C3D">
        <w:t>[</w:t>
      </w:r>
      <w:r>
        <w:t>2</w:t>
      </w:r>
      <w:r w:rsidRPr="00404C3D">
        <w:t>0]</w:t>
      </w:r>
      <w:r w:rsidRPr="00404C3D">
        <w:tab/>
        <w:t>3GPP TS 26.</w:t>
      </w:r>
      <w:r>
        <w:t>247</w:t>
      </w:r>
      <w:r w:rsidRPr="00404C3D">
        <w:t>: "</w:t>
      </w:r>
      <w:r w:rsidRPr="008E43D4">
        <w:t>Transparent end-to-end Packet-switched Streaming Service (PSS); Progressive Download and Dynamic Adaptive Streaming over HTTP (3GP-DASH)</w:t>
      </w:r>
      <w:r w:rsidRPr="00404C3D">
        <w:t>".</w:t>
      </w:r>
    </w:p>
    <w:p w14:paraId="08806FD4" w14:textId="77777777" w:rsidR="003A3E2B" w:rsidRPr="00404C3D" w:rsidRDefault="003A3E2B" w:rsidP="003A3E2B">
      <w:pPr>
        <w:pStyle w:val="EX"/>
      </w:pPr>
      <w:r w:rsidRPr="00404C3D">
        <w:t>[</w:t>
      </w:r>
      <w:r>
        <w:t>2</w:t>
      </w:r>
      <w:r w:rsidRPr="00404C3D">
        <w:t>1]</w:t>
      </w:r>
      <w:r w:rsidRPr="00404C3D">
        <w:tab/>
        <w:t xml:space="preserve">IETF RFC </w:t>
      </w:r>
      <w:r>
        <w:t>8216</w:t>
      </w:r>
      <w:r w:rsidRPr="00404C3D">
        <w:t xml:space="preserve">: </w:t>
      </w:r>
      <w:r>
        <w:t>"</w:t>
      </w:r>
      <w:r w:rsidRPr="008E43D4">
        <w:t>HTTP Live Streaming</w:t>
      </w:r>
      <w:r>
        <w:t>"</w:t>
      </w:r>
      <w:r w:rsidRPr="00404C3D">
        <w:t>.</w:t>
      </w:r>
    </w:p>
    <w:p w14:paraId="424EBB75" w14:textId="77777777" w:rsidR="003F16F7" w:rsidRPr="00404C3D" w:rsidRDefault="003F16F7" w:rsidP="003F16F7">
      <w:pPr>
        <w:pStyle w:val="Heading1"/>
      </w:pPr>
      <w:bookmarkStart w:id="12" w:name="_Toc43296221"/>
      <w:r w:rsidRPr="00404C3D">
        <w:t>3</w:t>
      </w:r>
      <w:r w:rsidRPr="00404C3D">
        <w:tab/>
        <w:t xml:space="preserve">Definitions of terms, </w:t>
      </w:r>
      <w:proofErr w:type="gramStart"/>
      <w:r w:rsidRPr="00404C3D">
        <w:t>symbols</w:t>
      </w:r>
      <w:proofErr w:type="gramEnd"/>
      <w:r w:rsidRPr="00404C3D">
        <w:t xml:space="preserve"> and abbreviations</w:t>
      </w:r>
      <w:bookmarkEnd w:id="12"/>
    </w:p>
    <w:p w14:paraId="617A4E1F" w14:textId="77777777" w:rsidR="003F16F7" w:rsidRPr="00404C3D" w:rsidRDefault="003F16F7" w:rsidP="003F16F7">
      <w:pPr>
        <w:pStyle w:val="Heading2"/>
      </w:pPr>
      <w:bookmarkStart w:id="13" w:name="_Toc43296222"/>
      <w:r w:rsidRPr="00404C3D">
        <w:t>3.1</w:t>
      </w:r>
      <w:r w:rsidRPr="00404C3D">
        <w:tab/>
        <w:t>Terms</w:t>
      </w:r>
      <w:bookmarkEnd w:id="13"/>
    </w:p>
    <w:p w14:paraId="2C13D434" w14:textId="77777777" w:rsidR="003F16F7" w:rsidRPr="00404C3D" w:rsidRDefault="003F16F7" w:rsidP="003F16F7">
      <w:r w:rsidRPr="00404C3D">
        <w:t>For the purposes of the present document, the terms given in 3GPP TR 21.905 [1] and the following apply. A term defined in the present document takes precedence over the definition of the same term, if any, in 3GPP TR 21.905 [1].</w:t>
      </w:r>
    </w:p>
    <w:p w14:paraId="0FC099AC" w14:textId="77777777" w:rsidR="004202C6" w:rsidRDefault="004202C6" w:rsidP="0033273B">
      <w:pPr>
        <w:rPr>
          <w:ins w:id="14" w:author="Thomas Stockhammer" w:date="2020-11-10T14:58:00Z"/>
          <w:b/>
        </w:rPr>
      </w:pPr>
      <w:ins w:id="15" w:author="Thomas Stockhammer" w:date="2020-11-10T14:58:00Z">
        <w:r w:rsidRPr="004202C6">
          <w:rPr>
            <w:b/>
            <w:bCs/>
            <w:rPrChange w:id="16" w:author="Thomas Stockhammer" w:date="2020-11-10T14:58:00Z">
              <w:rPr/>
            </w:rPrChange>
          </w:rPr>
          <w:t>5GMS Profile</w:t>
        </w:r>
        <w:r>
          <w:t xml:space="preserve">: </w:t>
        </w:r>
        <w:r w:rsidRPr="00404C3D">
          <w:t xml:space="preserve">a set of </w:t>
        </w:r>
      </w:ins>
      <w:ins w:id="17" w:author="Thomas Stockhammer" w:date="2020-11-10T14:59:00Z">
        <w:r>
          <w:t xml:space="preserve">UE </w:t>
        </w:r>
      </w:ins>
      <w:ins w:id="18" w:author="Thomas Stockhammer" w:date="2020-11-10T14:58:00Z">
        <w:r w:rsidRPr="00404C3D">
          <w:t>capability requirements associated to a</w:t>
        </w:r>
      </w:ins>
      <w:ins w:id="19" w:author="Thomas Stockhammer" w:date="2020-11-10T14:59:00Z">
        <w:r>
          <w:t xml:space="preserve"> media-centric </w:t>
        </w:r>
      </w:ins>
      <w:ins w:id="20" w:author="Thomas Stockhammer" w:date="2020-11-10T14:58:00Z">
        <w:r w:rsidRPr="00404C3D">
          <w:t>service scenario</w:t>
        </w:r>
        <w:r>
          <w:t>.</w:t>
        </w:r>
      </w:ins>
    </w:p>
    <w:p w14:paraId="6AD41999" w14:textId="77777777" w:rsidR="0033273B" w:rsidRDefault="00B60C4B" w:rsidP="0033273B">
      <w:r w:rsidRPr="00404C3D">
        <w:rPr>
          <w:b/>
        </w:rPr>
        <w:t>HD-HDR:</w:t>
      </w:r>
      <w:r w:rsidRPr="00404C3D">
        <w:t xml:space="preserve"> the capability of a UE to present video signals with </w:t>
      </w:r>
      <w:r w:rsidR="005E1A84" w:rsidRPr="00404C3D">
        <w:t xml:space="preserve">all the following: </w:t>
      </w:r>
      <w:r w:rsidRPr="00404C3D">
        <w:t>at least Full-HD resolution,</w:t>
      </w:r>
      <w:r w:rsidR="005E1A84" w:rsidRPr="00404C3D">
        <w:t xml:space="preserve"> bit depth of at least 10,</w:t>
      </w:r>
      <w:r w:rsidRPr="00404C3D">
        <w:t xml:space="preserve"> at least 60 frames per second, Wide Colour Gamut and High Dynamic Range.</w:t>
      </w:r>
    </w:p>
    <w:p w14:paraId="65E6F2AC" w14:textId="77777777" w:rsidR="0033273B" w:rsidRPr="00404C3D" w:rsidRDefault="0033273B" w:rsidP="00790AA9">
      <w:r w:rsidRPr="00790AA9">
        <w:rPr>
          <w:b/>
          <w:bCs/>
        </w:rPr>
        <w:t>MPEG-H</w:t>
      </w:r>
      <w:r w:rsidR="00473CEB">
        <w:rPr>
          <w:b/>
          <w:bCs/>
        </w:rPr>
        <w:t>:</w:t>
      </w:r>
      <w:r w:rsidR="00473CEB">
        <w:t xml:space="preserve"> </w:t>
      </w:r>
      <w:r w:rsidRPr="00404C3D">
        <w:t>It is a group of international standards under development by the ISO/IEC Moving Picture Experts Group (MPEG) - formally known as ISO/IEC 23008 - High efficiency coding and media delivery in heterogeneous environments</w:t>
      </w:r>
    </w:p>
    <w:p w14:paraId="67F8A67F" w14:textId="3089C70D" w:rsidR="0033273B" w:rsidRPr="00404C3D" w:rsidDel="00663105" w:rsidRDefault="0033273B" w:rsidP="003F16F7">
      <w:pPr>
        <w:rPr>
          <w:del w:id="21" w:author="Richard Bradbury" w:date="2021-01-28T18:01:00Z"/>
        </w:rPr>
      </w:pPr>
    </w:p>
    <w:p w14:paraId="49183333" w14:textId="77777777" w:rsidR="003F16F7" w:rsidRPr="00404C3D" w:rsidRDefault="003F16F7" w:rsidP="003F16F7">
      <w:pPr>
        <w:pStyle w:val="Heading2"/>
      </w:pPr>
      <w:bookmarkStart w:id="22" w:name="_Toc43296223"/>
      <w:r w:rsidRPr="00404C3D">
        <w:t>3.2</w:t>
      </w:r>
      <w:r w:rsidRPr="00404C3D">
        <w:tab/>
        <w:t>Symbols</w:t>
      </w:r>
      <w:bookmarkEnd w:id="22"/>
    </w:p>
    <w:p w14:paraId="4070F5EE" w14:textId="77777777" w:rsidR="003F16F7" w:rsidRPr="00404C3D" w:rsidRDefault="00563CEA" w:rsidP="003F16F7">
      <w:pPr>
        <w:pStyle w:val="EW"/>
      </w:pPr>
      <w:r w:rsidRPr="00404C3D">
        <w:t>Void.</w:t>
      </w:r>
    </w:p>
    <w:p w14:paraId="48979376" w14:textId="77777777" w:rsidR="003F16F7" w:rsidRPr="00404C3D" w:rsidRDefault="003F16F7" w:rsidP="003F16F7">
      <w:pPr>
        <w:pStyle w:val="Heading2"/>
      </w:pPr>
      <w:bookmarkStart w:id="23" w:name="_Toc43296224"/>
      <w:r w:rsidRPr="00404C3D">
        <w:t>3.3</w:t>
      </w:r>
      <w:r w:rsidRPr="00404C3D">
        <w:tab/>
        <w:t>Abbreviations</w:t>
      </w:r>
      <w:bookmarkEnd w:id="23"/>
    </w:p>
    <w:p w14:paraId="7A00F433" w14:textId="77777777" w:rsidR="003F16F7" w:rsidRPr="00404C3D" w:rsidRDefault="003F16F7" w:rsidP="003F16F7">
      <w:pPr>
        <w:keepNext/>
      </w:pPr>
      <w:r w:rsidRPr="00404C3D">
        <w:t>For the purposes of the present document, the abbreviations given in 3GPP TR 21.905 [1] and the following apply. An abbreviation defined in the present document takes precedence over the definition of the same abbreviation, if any, in 3GPP TR 21.905 [1].</w:t>
      </w:r>
    </w:p>
    <w:p w14:paraId="11A53CAB" w14:textId="77777777" w:rsidR="003F16F7" w:rsidRPr="00404C3D" w:rsidRDefault="003F16F7" w:rsidP="003F16F7">
      <w:pPr>
        <w:pStyle w:val="EW"/>
      </w:pPr>
      <w:r w:rsidRPr="00404C3D">
        <w:t>5GMS</w:t>
      </w:r>
      <w:r w:rsidRPr="00404C3D">
        <w:tab/>
        <w:t>5G Media Streaming</w:t>
      </w:r>
    </w:p>
    <w:p w14:paraId="0B153495" w14:textId="77777777" w:rsidR="003F16F7" w:rsidRPr="00404C3D" w:rsidRDefault="003F16F7" w:rsidP="003F16F7">
      <w:pPr>
        <w:pStyle w:val="EW"/>
      </w:pPr>
      <w:r w:rsidRPr="00404C3D">
        <w:t>5GMSA</w:t>
      </w:r>
      <w:r w:rsidRPr="00404C3D">
        <w:tab/>
        <w:t>5G Media Streaming Architecture</w:t>
      </w:r>
    </w:p>
    <w:p w14:paraId="478EDE0B" w14:textId="77777777" w:rsidR="004F3336" w:rsidRPr="00404C3D" w:rsidRDefault="004F3336" w:rsidP="004F3336">
      <w:pPr>
        <w:pStyle w:val="EW"/>
      </w:pPr>
      <w:r w:rsidRPr="00404C3D">
        <w:t>AMR</w:t>
      </w:r>
      <w:r w:rsidRPr="00404C3D">
        <w:tab/>
        <w:t>Adaptive Multi Rate</w:t>
      </w:r>
    </w:p>
    <w:p w14:paraId="4EE92263" w14:textId="77777777" w:rsidR="004F3336" w:rsidRPr="00404C3D" w:rsidRDefault="004F3336" w:rsidP="003F16F7">
      <w:pPr>
        <w:pStyle w:val="EW"/>
      </w:pPr>
      <w:r w:rsidRPr="00404C3D">
        <w:t>AMR-WB</w:t>
      </w:r>
      <w:r w:rsidRPr="00404C3D">
        <w:tab/>
        <w:t>Adaptive Multi Rate – Wide Band</w:t>
      </w:r>
    </w:p>
    <w:p w14:paraId="60D91A5D" w14:textId="77777777" w:rsidR="004F3336" w:rsidRPr="00404C3D" w:rsidRDefault="004F3336" w:rsidP="004F3336">
      <w:pPr>
        <w:pStyle w:val="EW"/>
      </w:pPr>
      <w:r w:rsidRPr="00404C3D">
        <w:t>API</w:t>
      </w:r>
      <w:r w:rsidRPr="00404C3D">
        <w:tab/>
        <w:t>Application Programming Interface</w:t>
      </w:r>
    </w:p>
    <w:p w14:paraId="03D538EE" w14:textId="77777777" w:rsidR="003F16F7" w:rsidRPr="00404C3D" w:rsidRDefault="003F16F7" w:rsidP="003F16F7">
      <w:pPr>
        <w:pStyle w:val="EW"/>
      </w:pPr>
      <w:r w:rsidRPr="00404C3D">
        <w:t>AS</w:t>
      </w:r>
      <w:r w:rsidRPr="00404C3D">
        <w:tab/>
        <w:t>Application Server</w:t>
      </w:r>
    </w:p>
    <w:p w14:paraId="25F5BF74" w14:textId="77777777" w:rsidR="003F16F7" w:rsidRPr="00404C3D" w:rsidRDefault="003F16F7" w:rsidP="003F16F7">
      <w:pPr>
        <w:pStyle w:val="EW"/>
      </w:pPr>
      <w:r w:rsidRPr="00404C3D">
        <w:t>AVC</w:t>
      </w:r>
      <w:r w:rsidRPr="00404C3D">
        <w:tab/>
        <w:t>Advanced Video Coding</w:t>
      </w:r>
    </w:p>
    <w:p w14:paraId="5FBE996F" w14:textId="77777777" w:rsidR="004F3336" w:rsidRPr="00404C3D" w:rsidRDefault="004F3336" w:rsidP="004F3336">
      <w:pPr>
        <w:pStyle w:val="EW"/>
      </w:pPr>
      <w:r w:rsidRPr="00404C3D">
        <w:t>AVC-HD</w:t>
      </w:r>
      <w:r w:rsidRPr="00404C3D">
        <w:tab/>
        <w:t>Advanced Video Codec – High Definition</w:t>
      </w:r>
    </w:p>
    <w:p w14:paraId="2E111E6D" w14:textId="77777777" w:rsidR="004F3336" w:rsidRPr="00404C3D" w:rsidRDefault="004F3336" w:rsidP="004F3336">
      <w:pPr>
        <w:pStyle w:val="EW"/>
      </w:pPr>
      <w:r w:rsidRPr="00404C3D">
        <w:t>CMAF</w:t>
      </w:r>
      <w:r w:rsidRPr="00404C3D">
        <w:tab/>
        <w:t>Common Media Application Format</w:t>
      </w:r>
    </w:p>
    <w:p w14:paraId="61C9130A" w14:textId="77777777" w:rsidR="003F16F7" w:rsidRPr="00404C3D" w:rsidRDefault="003F16F7" w:rsidP="003F16F7">
      <w:pPr>
        <w:pStyle w:val="EW"/>
      </w:pPr>
      <w:r w:rsidRPr="00404C3D">
        <w:t>DASH</w:t>
      </w:r>
      <w:r w:rsidRPr="00404C3D">
        <w:tab/>
        <w:t>Dynamic Adaptive Streaming over HTTP</w:t>
      </w:r>
    </w:p>
    <w:p w14:paraId="79EC3F7F" w14:textId="77777777" w:rsidR="004F3336" w:rsidRPr="00404C3D" w:rsidRDefault="004F3336" w:rsidP="004F3336">
      <w:pPr>
        <w:pStyle w:val="EW"/>
      </w:pPr>
      <w:r w:rsidRPr="00404C3D">
        <w:t>EVS</w:t>
      </w:r>
      <w:r w:rsidRPr="00404C3D">
        <w:tab/>
        <w:t>Enhanced Voice Services</w:t>
      </w:r>
    </w:p>
    <w:p w14:paraId="774CD54F" w14:textId="77777777" w:rsidR="004F3336" w:rsidRPr="00404C3D" w:rsidRDefault="004F3336" w:rsidP="004F3336">
      <w:pPr>
        <w:pStyle w:val="EW"/>
      </w:pPr>
      <w:r w:rsidRPr="00404C3D">
        <w:t>HD</w:t>
      </w:r>
      <w:r w:rsidRPr="00404C3D">
        <w:tab/>
        <w:t>High Definition</w:t>
      </w:r>
    </w:p>
    <w:p w14:paraId="59A0205F" w14:textId="77777777" w:rsidR="004F3336" w:rsidRPr="00404C3D" w:rsidRDefault="00005E75" w:rsidP="00005E75">
      <w:pPr>
        <w:pStyle w:val="EW"/>
      </w:pPr>
      <w:r w:rsidRPr="00404C3D">
        <w:t>HDR</w:t>
      </w:r>
      <w:r w:rsidRPr="00404C3D">
        <w:tab/>
        <w:t>High Dynamic Range</w:t>
      </w:r>
    </w:p>
    <w:p w14:paraId="6F06D345" w14:textId="77777777" w:rsidR="00B60C4B" w:rsidRPr="00404C3D" w:rsidRDefault="00B60C4B" w:rsidP="00005E75">
      <w:pPr>
        <w:pStyle w:val="EW"/>
      </w:pPr>
      <w:r w:rsidRPr="00404C3D">
        <w:t>HD-HDR</w:t>
      </w:r>
      <w:r w:rsidRPr="00404C3D">
        <w:tab/>
      </w:r>
      <w:r w:rsidR="0071193E" w:rsidRPr="00404C3D">
        <w:t>H</w:t>
      </w:r>
      <w:r w:rsidRPr="00404C3D">
        <w:t>igh Definition and High Dynamic Range</w:t>
      </w:r>
    </w:p>
    <w:p w14:paraId="73E3FA72" w14:textId="77777777" w:rsidR="003F16F7" w:rsidRPr="00404C3D" w:rsidRDefault="003F16F7" w:rsidP="003F16F7">
      <w:pPr>
        <w:pStyle w:val="EW"/>
      </w:pPr>
      <w:r w:rsidRPr="00404C3D">
        <w:t>HEVC</w:t>
      </w:r>
      <w:r w:rsidRPr="00404C3D">
        <w:tab/>
        <w:t>High Efficiency Video Coding</w:t>
      </w:r>
    </w:p>
    <w:p w14:paraId="0C0BD556" w14:textId="77777777" w:rsidR="00005E75" w:rsidRPr="00404C3D" w:rsidRDefault="00005E75" w:rsidP="00005E75">
      <w:pPr>
        <w:pStyle w:val="EW"/>
      </w:pPr>
      <w:r w:rsidRPr="00404C3D">
        <w:t>HLG</w:t>
      </w:r>
      <w:r w:rsidRPr="00404C3D">
        <w:tab/>
        <w:t>Hybrid Log-Gamma</w:t>
      </w:r>
    </w:p>
    <w:p w14:paraId="3D0409B4" w14:textId="77777777" w:rsidR="00015210" w:rsidRPr="00404C3D" w:rsidRDefault="00015210" w:rsidP="00005E75">
      <w:pPr>
        <w:pStyle w:val="EW"/>
      </w:pPr>
      <w:r w:rsidRPr="00404C3D">
        <w:lastRenderedPageBreak/>
        <w:t>HLS</w:t>
      </w:r>
      <w:r w:rsidRPr="00404C3D">
        <w:tab/>
        <w:t>HTTP Live Streaming</w:t>
      </w:r>
    </w:p>
    <w:p w14:paraId="5EF5007A" w14:textId="77777777" w:rsidR="007E530D" w:rsidRPr="00404C3D" w:rsidRDefault="007E530D" w:rsidP="00005E75">
      <w:pPr>
        <w:pStyle w:val="EW"/>
      </w:pPr>
      <w:r w:rsidRPr="00404C3D">
        <w:t>IMSC</w:t>
      </w:r>
      <w:r w:rsidRPr="00404C3D">
        <w:tab/>
        <w:t>Internet Media Subtitles and Captions</w:t>
      </w:r>
    </w:p>
    <w:p w14:paraId="78202A19" w14:textId="77777777" w:rsidR="004F3336" w:rsidRPr="00404C3D" w:rsidRDefault="004F3336" w:rsidP="004F3336">
      <w:pPr>
        <w:pStyle w:val="EW"/>
      </w:pPr>
      <w:r w:rsidRPr="00404C3D">
        <w:t>MPEG</w:t>
      </w:r>
      <w:r w:rsidRPr="00404C3D">
        <w:tab/>
        <w:t>Moving Picture Experts Group</w:t>
      </w:r>
    </w:p>
    <w:p w14:paraId="04FC02DD" w14:textId="77777777" w:rsidR="003F16F7" w:rsidRPr="00404C3D" w:rsidRDefault="003F16F7" w:rsidP="003F16F7">
      <w:pPr>
        <w:pStyle w:val="EW"/>
      </w:pPr>
      <w:r w:rsidRPr="00404C3D">
        <w:t>OMAF</w:t>
      </w:r>
      <w:r w:rsidRPr="00404C3D">
        <w:tab/>
        <w:t>Omnidirectional Media Application Format</w:t>
      </w:r>
    </w:p>
    <w:p w14:paraId="53067C7A" w14:textId="77777777" w:rsidR="004439E8" w:rsidRPr="00404C3D" w:rsidRDefault="004439E8" w:rsidP="004439E8">
      <w:pPr>
        <w:pStyle w:val="EW"/>
      </w:pPr>
      <w:r w:rsidRPr="00404C3D">
        <w:t>PSS</w:t>
      </w:r>
      <w:r w:rsidRPr="00404C3D">
        <w:tab/>
      </w:r>
      <w:r w:rsidR="004C7D4B" w:rsidRPr="00404C3D">
        <w:t>Packet-switched Streaming Service</w:t>
      </w:r>
    </w:p>
    <w:p w14:paraId="3AE223E5" w14:textId="77777777" w:rsidR="007E530D" w:rsidRPr="00404C3D" w:rsidRDefault="007E530D" w:rsidP="004439E8">
      <w:pPr>
        <w:pStyle w:val="EW"/>
      </w:pPr>
      <w:r w:rsidRPr="00404C3D">
        <w:t>TTML</w:t>
      </w:r>
      <w:r w:rsidRPr="00404C3D">
        <w:tab/>
        <w:t xml:space="preserve">Timed Text </w:t>
      </w:r>
      <w:proofErr w:type="spellStart"/>
      <w:r w:rsidRPr="00404C3D">
        <w:t>Markup</w:t>
      </w:r>
      <w:proofErr w:type="spellEnd"/>
      <w:r w:rsidRPr="00404C3D">
        <w:t xml:space="preserve"> Language</w:t>
      </w:r>
    </w:p>
    <w:p w14:paraId="1087DE4A" w14:textId="77777777" w:rsidR="004C7D4B" w:rsidRPr="00404C3D" w:rsidRDefault="004C7D4B" w:rsidP="004C7D4B">
      <w:pPr>
        <w:pStyle w:val="EW"/>
      </w:pPr>
      <w:r w:rsidRPr="00404C3D">
        <w:t>TV</w:t>
      </w:r>
      <w:r w:rsidRPr="00404C3D">
        <w:tab/>
        <w:t>Television</w:t>
      </w:r>
    </w:p>
    <w:p w14:paraId="4767650B" w14:textId="77777777" w:rsidR="004C7D4B" w:rsidRPr="00404C3D" w:rsidRDefault="004C7D4B" w:rsidP="004C7D4B">
      <w:pPr>
        <w:pStyle w:val="EW"/>
      </w:pPr>
      <w:r w:rsidRPr="00404C3D">
        <w:t>UE</w:t>
      </w:r>
      <w:r w:rsidRPr="00404C3D">
        <w:tab/>
        <w:t>User Equipment</w:t>
      </w:r>
    </w:p>
    <w:p w14:paraId="649C3E9F" w14:textId="77777777" w:rsidR="004439E8" w:rsidRPr="00404C3D" w:rsidRDefault="004439E8" w:rsidP="004439E8">
      <w:pPr>
        <w:pStyle w:val="EW"/>
      </w:pPr>
      <w:r w:rsidRPr="00404C3D">
        <w:t>UHD</w:t>
      </w:r>
      <w:r w:rsidRPr="00404C3D">
        <w:tab/>
      </w:r>
      <w:r w:rsidR="004F3336" w:rsidRPr="00404C3D">
        <w:t>Ultra High Definition</w:t>
      </w:r>
    </w:p>
    <w:p w14:paraId="591B3B9E" w14:textId="77777777" w:rsidR="00005E75" w:rsidRPr="00404C3D" w:rsidRDefault="00005E75" w:rsidP="00005E75">
      <w:pPr>
        <w:pStyle w:val="EW"/>
      </w:pPr>
      <w:r w:rsidRPr="00404C3D">
        <w:t>VR</w:t>
      </w:r>
      <w:r w:rsidRPr="00404C3D">
        <w:tab/>
        <w:t>Virtual Reality</w:t>
      </w:r>
    </w:p>
    <w:p w14:paraId="04CAFEC9" w14:textId="77777777" w:rsidR="003F16F7" w:rsidRPr="00404C3D" w:rsidRDefault="00005E75" w:rsidP="00797874">
      <w:pPr>
        <w:pStyle w:val="EX"/>
      </w:pPr>
      <w:r w:rsidRPr="00404C3D">
        <w:t>VCL</w:t>
      </w:r>
      <w:r w:rsidRPr="00404C3D">
        <w:tab/>
      </w:r>
      <w:r w:rsidR="00015210" w:rsidRPr="00404C3D">
        <w:t>Video Coding Layer</w:t>
      </w:r>
    </w:p>
    <w:p w14:paraId="7A9D0516" w14:textId="77777777" w:rsidR="003A3E2B" w:rsidRDefault="003A3E2B" w:rsidP="003A3E2B">
      <w:pPr>
        <w:pStyle w:val="Heading1"/>
      </w:pPr>
      <w:bookmarkStart w:id="24" w:name="_Toc43296225"/>
      <w:r>
        <w:t>3A</w:t>
      </w:r>
      <w:r w:rsidRPr="00404C3D">
        <w:tab/>
      </w:r>
      <w:r>
        <w:t>Overview</w:t>
      </w:r>
    </w:p>
    <w:p w14:paraId="74D9134D" w14:textId="77777777" w:rsidR="003A3E2B" w:rsidRDefault="003A3E2B" w:rsidP="003A3E2B">
      <w:pPr>
        <w:pStyle w:val="Heading2"/>
      </w:pPr>
      <w:r>
        <w:t>3A</w:t>
      </w:r>
      <w:r w:rsidRPr="00404C3D">
        <w:t>.1</w:t>
      </w:r>
      <w:r w:rsidRPr="00404C3D">
        <w:tab/>
      </w:r>
      <w:r>
        <w:t>Introduction</w:t>
      </w:r>
    </w:p>
    <w:p w14:paraId="46C669FB" w14:textId="77777777" w:rsidR="003A3E2B" w:rsidRPr="002A200D" w:rsidRDefault="003A3E2B" w:rsidP="003A3E2B">
      <w:r>
        <w:t xml:space="preserve">This specification defines profiles, </w:t>
      </w:r>
      <w:proofErr w:type="gramStart"/>
      <w:r>
        <w:t>codecs</w:t>
      </w:r>
      <w:proofErr w:type="gramEnd"/>
      <w:r>
        <w:t xml:space="preserve"> and formats for 5G Media Streaming. In this clause, the connection to 5G Media Streaming Architecture in TS 26.501 [5] is introduced.</w:t>
      </w:r>
    </w:p>
    <w:p w14:paraId="44DCA982" w14:textId="77777777" w:rsidR="003A3E2B" w:rsidRDefault="003A3E2B" w:rsidP="003A3E2B">
      <w:pPr>
        <w:pStyle w:val="Heading2"/>
      </w:pPr>
      <w:r>
        <w:t>3A</w:t>
      </w:r>
      <w:r w:rsidRPr="00404C3D">
        <w:t>.</w:t>
      </w:r>
      <w:r>
        <w:t>2</w:t>
      </w:r>
      <w:r w:rsidRPr="00404C3D">
        <w:tab/>
      </w:r>
      <w:r>
        <w:t>Codecs and Formats in Downlink Media Streaming</w:t>
      </w:r>
    </w:p>
    <w:p w14:paraId="605FCC92" w14:textId="77777777" w:rsidR="003A3E2B" w:rsidRPr="002A200D" w:rsidRDefault="003A3E2B" w:rsidP="003A3E2B">
      <w:pPr>
        <w:pStyle w:val="Heading3"/>
      </w:pPr>
      <w:r>
        <w:t>3A</w:t>
      </w:r>
      <w:r w:rsidRPr="00404C3D">
        <w:t>.</w:t>
      </w:r>
      <w:r>
        <w:t>2.1</w:t>
      </w:r>
      <w:r w:rsidRPr="00404C3D">
        <w:tab/>
      </w:r>
      <w:r>
        <w:t>Architecture, Interfaces and APIs</w:t>
      </w:r>
    </w:p>
    <w:p w14:paraId="5637EFE7" w14:textId="77777777" w:rsidR="003A3E2B" w:rsidRDefault="003A3E2B" w:rsidP="003A3E2B">
      <w:r>
        <w:t xml:space="preserve">According to TS 26.501 [5], Downlink Media Streaming provides the ability for content to be distributed using procedures and protocols defined by 5G Media Streaming as shown in Figure </w:t>
      </w:r>
      <w:ins w:id="25" w:author="Thomas Stockhammer" w:date="2020-11-10T11:24:00Z">
        <w:r w:rsidR="006C4E5D">
          <w:t>3A</w:t>
        </w:r>
      </w:ins>
      <w:del w:id="26" w:author="Thomas Stockhammer" w:date="2020-11-10T11:24:00Z">
        <w:r w:rsidDel="006C4E5D">
          <w:delText>4</w:delText>
        </w:r>
      </w:del>
      <w:r>
        <w:t>.</w:t>
      </w:r>
      <w:del w:id="27" w:author="Thomas Stockhammer" w:date="2020-11-10T11:24:00Z">
        <w:r w:rsidDel="006C4E5D">
          <w:delText>1</w:delText>
        </w:r>
      </w:del>
      <w:ins w:id="28" w:author="Thomas Stockhammer" w:date="2020-11-10T11:24:00Z">
        <w:r w:rsidR="006C4E5D">
          <w:t>2.1</w:t>
        </w:r>
      </w:ins>
      <w:r>
        <w:t>-1. The detailed procedures for the interfaces and APIs for 5G Media Streaming are defined in TS 26.512 [10]</w:t>
      </w:r>
      <w:r w:rsidRPr="00404C3D">
        <w:t>.</w:t>
      </w:r>
    </w:p>
    <w:p w14:paraId="3AFB5C37" w14:textId="422F1E61" w:rsidR="003A3E2B" w:rsidRDefault="003A3E2B" w:rsidP="00663105">
      <w:pPr>
        <w:jc w:val="center"/>
      </w:pPr>
      <w:del w:id="29" w:author="Richard Bradbury" w:date="2021-01-28T17:59:00Z">
        <w:r w:rsidDel="00663105">
          <w:object w:dxaOrig="25635" w:dyaOrig="10950" w14:anchorId="22B65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5.5pt" o:ole="">
              <v:imagedata r:id="rId19" o:title=""/>
            </v:shape>
            <o:OLEObject Type="Embed" ProgID="Visio.Drawing.15" ShapeID="_x0000_i1025" DrawAspect="Content" ObjectID="_1673680937" r:id="rId20"/>
          </w:object>
        </w:r>
      </w:del>
      <w:ins w:id="30" w:author="Richard Bradbury" w:date="2021-01-28T18:10:00Z">
        <w:r w:rsidR="00C04B3F">
          <w:object w:dxaOrig="12241" w:dyaOrig="7711" w14:anchorId="0ECA0718">
            <v:shape id="_x0000_i1026" type="#_x0000_t75" style="width:426.75pt;height:269.25pt" o:ole="">
              <v:imagedata r:id="rId21" o:title=""/>
            </v:shape>
            <o:OLEObject Type="Embed" ProgID="Visio.Drawing.15" ShapeID="_x0000_i1026" DrawAspect="Content" ObjectID="_1673680938" r:id="rId22"/>
          </w:object>
        </w:r>
      </w:ins>
    </w:p>
    <w:p w14:paraId="580D8804" w14:textId="641FDBA4" w:rsidR="003A3E2B" w:rsidRPr="00404C3D" w:rsidRDefault="003A3E2B">
      <w:pPr>
        <w:pStyle w:val="TF"/>
        <w:pPrChange w:id="31" w:author="Richard Bradbury" w:date="2021-01-28T18:54:00Z">
          <w:pPr>
            <w:jc w:val="center"/>
          </w:pPr>
        </w:pPrChange>
      </w:pPr>
      <w:r>
        <w:t xml:space="preserve">Figure </w:t>
      </w:r>
      <w:ins w:id="32" w:author="Thomas Stockhammer" w:date="2020-11-10T11:24:00Z">
        <w:r w:rsidR="006C4E5D">
          <w:t>3A</w:t>
        </w:r>
      </w:ins>
      <w:del w:id="33" w:author="Thomas Stockhammer" w:date="2020-11-10T11:24:00Z">
        <w:r w:rsidDel="006C4E5D">
          <w:delText>4</w:delText>
        </w:r>
      </w:del>
      <w:r>
        <w:t>.</w:t>
      </w:r>
      <w:ins w:id="34" w:author="Thomas Stockhammer" w:date="2020-11-10T11:24:00Z">
        <w:r w:rsidR="006C4E5D">
          <w:t>2.1</w:t>
        </w:r>
      </w:ins>
      <w:del w:id="35" w:author="Thomas Stockhammer" w:date="2020-11-10T11:24:00Z">
        <w:r w:rsidDel="006C4E5D">
          <w:delText>1</w:delText>
        </w:r>
      </w:del>
      <w:r>
        <w:t>-1</w:t>
      </w:r>
      <w:ins w:id="36" w:author="Richard Bradbury" w:date="2021-01-28T18:54:00Z">
        <w:r w:rsidR="00594B92">
          <w:t>: D</w:t>
        </w:r>
      </w:ins>
      <w:ins w:id="37" w:author="Richard Bradbury" w:date="2021-01-28T18:55:00Z">
        <w:r w:rsidR="00594B92">
          <w:t>ownlink</w:t>
        </w:r>
      </w:ins>
      <w:r>
        <w:t xml:space="preserve"> 5G Media </w:t>
      </w:r>
      <w:del w:id="38" w:author="Richard Bradbury" w:date="2021-01-28T18:54:00Z">
        <w:r w:rsidDel="00594B92">
          <w:delText xml:space="preserve">Downlink </w:delText>
        </w:r>
      </w:del>
      <w:r>
        <w:t xml:space="preserve">Streaming </w:t>
      </w:r>
      <w:del w:id="39" w:author="Richard Bradbury" w:date="2021-01-28T18:54:00Z">
        <w:r w:rsidDel="00594B92">
          <w:delText>A</w:delText>
        </w:r>
      </w:del>
      <w:ins w:id="40" w:author="Richard Bradbury" w:date="2021-01-28T18:54:00Z">
        <w:r w:rsidR="00594B92">
          <w:t>a</w:t>
        </w:r>
      </w:ins>
      <w:r>
        <w:t>rchitecture</w:t>
      </w:r>
    </w:p>
    <w:p w14:paraId="1A27D9B9" w14:textId="63B74B60" w:rsidR="003A3E2B" w:rsidRDefault="003A3E2B" w:rsidP="003A3E2B">
      <w:r>
        <w:t xml:space="preserve">The present </w:t>
      </w:r>
      <w:del w:id="41" w:author="Richard Bradbury" w:date="2021-01-28T18:08:00Z">
        <w:r w:rsidDel="00663105">
          <w:delText>specification</w:delText>
        </w:r>
      </w:del>
      <w:ins w:id="42" w:author="Richard Bradbury" w:date="2021-01-28T18:08:00Z">
        <w:r w:rsidR="00663105">
          <w:t>document</w:t>
        </w:r>
      </w:ins>
      <w:r>
        <w:t xml:space="preserve"> primarily deals with the segment formats delivered on M4d and the requirements applicable to the media playback platform and content decryption module. According to Figure </w:t>
      </w:r>
      <w:ins w:id="43" w:author="Thomas Stockhammer" w:date="2020-11-10T11:25:00Z">
        <w:r w:rsidR="006C4E5D">
          <w:t>3A.2.1-1</w:t>
        </w:r>
      </w:ins>
      <w:del w:id="44" w:author="Thomas Stockhammer" w:date="2020-11-10T11:25:00Z">
        <w:r w:rsidDel="006C4E5D">
          <w:delText>4.1-1</w:delText>
        </w:r>
      </w:del>
      <w:r>
        <w:t xml:space="preserve">, the Access Client in the 5GMSd Client uses the manifest, typically the </w:t>
      </w:r>
      <w:ins w:id="45" w:author="Thomas Stockhammer" w:date="2020-11-10T11:25:00Z">
        <w:r w:rsidR="006C4E5D">
          <w:t>Media Presentat</w:t>
        </w:r>
      </w:ins>
      <w:ins w:id="46" w:author="Thomas Stockhammer" w:date="2020-11-10T11:26:00Z">
        <w:r w:rsidR="006C4E5D">
          <w:t>ion Description (</w:t>
        </w:r>
      </w:ins>
      <w:r>
        <w:t>MPD</w:t>
      </w:r>
      <w:ins w:id="47" w:author="Thomas Stockhammer" w:date="2020-11-10T11:26:00Z">
        <w:r w:rsidR="006C4E5D">
          <w:t>)</w:t>
        </w:r>
      </w:ins>
      <w:r>
        <w:t xml:space="preserve"> for </w:t>
      </w:r>
      <w:r w:rsidRPr="00404C3D">
        <w:t xml:space="preserve">Dynamic Streaming over HTTP (DASH) </w:t>
      </w:r>
      <w:r>
        <w:t>as defined in ISO/IEC 23009-1 [19] and TS 26.247 [20] or the Master Playlist for</w:t>
      </w:r>
      <w:r w:rsidRPr="00404C3D">
        <w:t xml:space="preserve"> HTTP Live Streaming (HLS)</w:t>
      </w:r>
      <w:r>
        <w:t xml:space="preserve"> as defined in IETF RFC 8216 [21] to download Segments to initiate a media playback session. A 5GMS</w:t>
      </w:r>
      <w:ins w:id="48" w:author="Richard Bradbury" w:date="2021-01-28T18:12:00Z">
        <w:r w:rsidR="00C04B3F">
          <w:t>d</w:t>
        </w:r>
      </w:ins>
      <w:r>
        <w:t xml:space="preserve"> Application Provider may </w:t>
      </w:r>
      <w:del w:id="49" w:author="Thomas Stockhammer" w:date="2020-11-10T11:26:00Z">
        <w:r w:rsidDel="006C4E5D">
          <w:delText xml:space="preserve">define and </w:delText>
        </w:r>
      </w:del>
      <w:del w:id="50" w:author="Richard Bradbury" w:date="2021-01-28T18:12:00Z">
        <w:r w:rsidDel="00C04B3F">
          <w:delText>ingest</w:delText>
        </w:r>
      </w:del>
      <w:ins w:id="51" w:author="Richard Bradbury" w:date="2021-01-28T18:12:00Z">
        <w:r w:rsidR="00C04B3F">
          <w:t>publish</w:t>
        </w:r>
      </w:ins>
      <w:r>
        <w:t xml:space="preserve"> these segment</w:t>
      </w:r>
      <w:ins w:id="52" w:author="Thomas Stockhammer" w:date="2020-11-10T11:26:00Z">
        <w:r w:rsidR="006C4E5D">
          <w:t>s</w:t>
        </w:r>
      </w:ins>
      <w:r>
        <w:t xml:space="preserve"> </w:t>
      </w:r>
      <w:del w:id="53" w:author="Thomas Stockhammer" w:date="2020-11-10T11:26:00Z">
        <w:r w:rsidDel="006C4E5D">
          <w:delText xml:space="preserve">formats </w:delText>
        </w:r>
      </w:del>
      <w:r>
        <w:t xml:space="preserve">directly through M2d such that the 5GMSd AS acts as a hosting server but does not require the media to be either transcoded or repackaged. Using these unified formats maximizes </w:t>
      </w:r>
      <w:proofErr w:type="spellStart"/>
      <w:r>
        <w:t>cacheability</w:t>
      </w:r>
      <w:proofErr w:type="spellEnd"/>
      <w:r>
        <w:t xml:space="preserve"> and </w:t>
      </w:r>
      <w:ins w:id="54" w:author="Thomas Stockhammer" w:date="2020-11-10T11:27:00Z">
        <w:r w:rsidR="006C4E5D">
          <w:t xml:space="preserve">improves </w:t>
        </w:r>
      </w:ins>
      <w:r>
        <w:t xml:space="preserve">general </w:t>
      </w:r>
      <w:ins w:id="55" w:author="Thomas Stockhammer" w:date="2020-11-10T11:27:00Z">
        <w:r w:rsidR="006C4E5D">
          <w:t>Content Delivery Network (</w:t>
        </w:r>
      </w:ins>
      <w:r>
        <w:t>CDN</w:t>
      </w:r>
      <w:ins w:id="56" w:author="Thomas Stockhammer" w:date="2020-11-10T11:27:00Z">
        <w:r w:rsidR="006C4E5D">
          <w:t>)</w:t>
        </w:r>
      </w:ins>
      <w:r>
        <w:t xml:space="preserve"> operations, including usage of secure transport protocols such as HTTPS on </w:t>
      </w:r>
      <w:ins w:id="57" w:author="Richard Bradbury" w:date="2021-01-28T18:15:00Z">
        <w:r w:rsidR="00C04B3F">
          <w:t xml:space="preserve">interface </w:t>
        </w:r>
      </w:ins>
      <w:r>
        <w:t>M4d.</w:t>
      </w:r>
    </w:p>
    <w:p w14:paraId="05D840A3" w14:textId="77777777" w:rsidR="00A337AD" w:rsidRDefault="00A337AD" w:rsidP="00A337AD">
      <w:r>
        <w:t>5</w:t>
      </w:r>
      <w:r w:rsidRPr="00404C3D">
        <w:t xml:space="preserve">G Media Streaming </w:t>
      </w:r>
      <w:r>
        <w:t>segment</w:t>
      </w:r>
      <w:r w:rsidRPr="00404C3D">
        <w:t xml:space="preserve"> formats are defined based on the Common Media Application Format (CMAF) </w:t>
      </w:r>
      <w:ins w:id="58" w:author="Thomas Stockhammer" w:date="2020-11-10T11:27:00Z">
        <w:r w:rsidR="006C4E5D">
          <w:t xml:space="preserve">as specified </w:t>
        </w:r>
      </w:ins>
      <w:r w:rsidRPr="00404C3D">
        <w:t xml:space="preserve">in ISO/IEC 23000-19 [7]. By using this format, 5G Media Streaming is compatible with a broad set of segment-based streaming protocols including Dynamic Streaming over HTTP (DASH) and HTTP Live Streaming (HLS). </w:t>
      </w:r>
      <w:r>
        <w:t>For example, ISO/IEC 23009-1 [19] defines a detailed DASH profile for delivering CMAF content within a DASH Media Presentation</w:t>
      </w:r>
      <w:bookmarkStart w:id="59" w:name="_Hlk48745440"/>
      <w:r>
        <w:t xml:space="preserve"> using a converged format for segment</w:t>
      </w:r>
      <w:bookmarkEnd w:id="59"/>
      <w:r>
        <w:t>ed media content.</w:t>
      </w:r>
    </w:p>
    <w:p w14:paraId="54346A0E" w14:textId="33B0F327" w:rsidR="00A337AD" w:rsidRDefault="00A337AD" w:rsidP="00A337AD">
      <w:r w:rsidRPr="00404C3D">
        <w:t xml:space="preserve">Readers of </w:t>
      </w:r>
      <w:r>
        <w:t>the present document</w:t>
      </w:r>
      <w:r w:rsidRPr="00404C3D">
        <w:t xml:space="preserve"> are encouraged to familiarize themselves with terms defined in CMAF such as CMAF Headers, CMAF Fragments, CMAF Tracks and CMAF Switching Sets.</w:t>
      </w:r>
      <w:r>
        <w:t xml:space="preserve"> CMAF defines a content model for adaptive </w:t>
      </w:r>
      <w:r>
        <w:lastRenderedPageBreak/>
        <w:t xml:space="preserve">playback of segmented media (enabling seamless switching across tracks encoded from the same media) and late binding of tracks from different media types, associated with the same presentation. CMAF also defines a content protection and encryption framework for multi-DRM support based on ISO/IEC 23001-7 [8]. Furthermore, CMAF defines media profiles, i.e. </w:t>
      </w:r>
      <w:r w:rsidRPr="003D4931">
        <w:t>encoding constraint</w:t>
      </w:r>
      <w:r>
        <w:t>s</w:t>
      </w:r>
      <w:r w:rsidRPr="003D4931">
        <w:t xml:space="preserve"> on a CMAF track and its contained media samples </w:t>
      </w:r>
      <w:r>
        <w:t xml:space="preserve">associated with a specific codec. This specification only uses the structural constraints of CMAF as defined in clause 7 of </w:t>
      </w:r>
      <w:r w:rsidRPr="00404C3D">
        <w:t>ISO/IEC 23000-19 [7]</w:t>
      </w:r>
      <w:r>
        <w:t xml:space="preserve"> and in clause 8 of </w:t>
      </w:r>
      <w:r w:rsidRPr="00404C3D">
        <w:t>ISO/IEC 23000-19 [7]</w:t>
      </w:r>
      <w:r>
        <w:t xml:space="preserve"> for encrypted content. Specific 5GMS media profiles for video, audio and subtitles based on the general constraints of ISO/IEC 23000-19 [7]</w:t>
      </w:r>
      <w:ins w:id="60" w:author="Thomas Stockhammer" w:date="2020-11-10T11:41:00Z">
        <w:r w:rsidR="00933947">
          <w:t>,</w:t>
        </w:r>
      </w:ins>
      <w:r>
        <w:t xml:space="preserve"> </w:t>
      </w:r>
      <w:del w:id="61" w:author="Thomas Stockhammer" w:date="2020-11-10T11:41:00Z">
        <w:r w:rsidDel="00933947">
          <w:delText xml:space="preserve">in </w:delText>
        </w:r>
      </w:del>
      <w:r>
        <w:t xml:space="preserve">clauses 9, 10 and 11, respectively, are defined in </w:t>
      </w:r>
      <w:del w:id="62" w:author="Richard Bradbury" w:date="2021-01-28T19:07:00Z">
        <w:r w:rsidDel="000B488C">
          <w:delText>this specification</w:delText>
        </w:r>
      </w:del>
      <w:ins w:id="63" w:author="Richard Bradbury" w:date="2021-01-28T19:07:00Z">
        <w:r w:rsidR="000B488C">
          <w:t>the present document</w:t>
        </w:r>
      </w:ins>
      <w:r>
        <w:t xml:space="preserve">. However, Downlink Media Streaming is not restricted to the </w:t>
      </w:r>
      <w:ins w:id="64" w:author="Thomas Stockhammer" w:date="2020-11-10T11:43:00Z">
        <w:r w:rsidR="00933947">
          <w:t xml:space="preserve">codecs and </w:t>
        </w:r>
      </w:ins>
      <w:r>
        <w:t xml:space="preserve">media profiles defined in </w:t>
      </w:r>
      <w:del w:id="65" w:author="Richard Bradbury" w:date="2021-01-28T19:07:00Z">
        <w:r w:rsidDel="000B488C">
          <w:delText>this specification</w:delText>
        </w:r>
      </w:del>
      <w:ins w:id="66" w:author="Richard Bradbury" w:date="2021-01-28T19:07:00Z">
        <w:r w:rsidR="000B488C">
          <w:t>the present document</w:t>
        </w:r>
      </w:ins>
      <w:r>
        <w:t xml:space="preserve">: any </w:t>
      </w:r>
      <w:ins w:id="67" w:author="Thomas Stockhammer" w:date="2020-11-10T11:43:00Z">
        <w:r w:rsidR="00933947">
          <w:t xml:space="preserve">codec that defines a </w:t>
        </w:r>
      </w:ins>
      <w:r>
        <w:t>CMAF media profile may be used and distributed with</w:t>
      </w:r>
      <w:del w:id="68" w:author="Thomas Stockhammer" w:date="2020-11-10T11:43:00Z">
        <w:r w:rsidDel="00933947">
          <w:delText>in</w:delText>
        </w:r>
      </w:del>
      <w:r>
        <w:t xml:space="preserve"> Downlink Media Streaming.</w:t>
      </w:r>
    </w:p>
    <w:p w14:paraId="79D587CE" w14:textId="77777777" w:rsidR="00A337AD" w:rsidRPr="00404C3D" w:rsidRDefault="00A337AD" w:rsidP="00A337AD">
      <w:pPr>
        <w:pStyle w:val="Heading3"/>
      </w:pPr>
      <w:r>
        <w:t>3A</w:t>
      </w:r>
      <w:r w:rsidRPr="00404C3D">
        <w:t>.</w:t>
      </w:r>
      <w:r>
        <w:t>2.2</w:t>
      </w:r>
      <w:r w:rsidRPr="00404C3D">
        <w:tab/>
      </w:r>
      <w:r>
        <w:t>Hypothetical Device Playback Model</w:t>
      </w:r>
    </w:p>
    <w:p w14:paraId="0FC7D92F" w14:textId="7864CFA6" w:rsidR="00A337AD" w:rsidRDefault="00A337AD" w:rsidP="00A337AD">
      <w:pPr>
        <w:keepNext/>
        <w:keepLines/>
      </w:pPr>
      <w:r>
        <w:t xml:space="preserve">The media playback platform is </w:t>
      </w:r>
      <w:del w:id="69" w:author="Thomas Stockhammer" w:date="2020-11-10T11:44:00Z">
        <w:r w:rsidDel="00933947">
          <w:delText>expected to be</w:delText>
        </w:r>
      </w:del>
      <w:ins w:id="70" w:author="Thomas Stockhammer" w:date="2020-11-10T11:44:00Z">
        <w:r w:rsidR="00933947">
          <w:t>initiated and</w:t>
        </w:r>
      </w:ins>
      <w:r>
        <w:t xml:space="preserve"> used by the Access Client</w:t>
      </w:r>
      <w:ins w:id="71" w:author="Thomas Stockhammer" w:date="2020-11-10T11:44:00Z">
        <w:r w:rsidR="00933947">
          <w:t xml:space="preserve"> to create a streaming session and experience</w:t>
        </w:r>
      </w:ins>
      <w:r>
        <w:t>. The Access Client itself handles the download of segmented media content</w:t>
      </w:r>
      <w:ins w:id="72" w:author="Richard Bradbury" w:date="2021-01-28T18:17:00Z">
        <w:r w:rsidR="00C04B3F">
          <w:t xml:space="preserve"> via interface M4d</w:t>
        </w:r>
      </w:ins>
      <w:r>
        <w:t xml:space="preserve">. This specification is based on a hypothetical playback model that permits an </w:t>
      </w:r>
      <w:ins w:id="73" w:author="Richard Bradbury" w:date="2021-01-28T18:17:00Z">
        <w:r w:rsidR="00C04B3F">
          <w:t xml:space="preserve">5GMSd-Aware </w:t>
        </w:r>
      </w:ins>
      <w:del w:id="74" w:author="Richard Bradbury" w:date="2021-01-28T18:17:00Z">
        <w:r w:rsidDel="00C04B3F">
          <w:delText>a</w:delText>
        </w:r>
      </w:del>
      <w:ins w:id="75" w:author="Richard Bradbury" w:date="2021-01-28T18:17:00Z">
        <w:r w:rsidR="00C04B3F">
          <w:t>A</w:t>
        </w:r>
      </w:ins>
      <w:r>
        <w:t>pplication and/or a</w:t>
      </w:r>
      <w:del w:id="76" w:author="Richard Bradbury" w:date="2021-01-28T19:08:00Z">
        <w:r w:rsidDel="00BF6F83">
          <w:delText>n</w:delText>
        </w:r>
      </w:del>
      <w:r>
        <w:t xml:space="preserve"> media </w:t>
      </w:r>
      <w:del w:id="77" w:author="Richard Bradbury" w:date="2021-01-28T18:18:00Z">
        <w:r w:rsidDel="00C04B3F">
          <w:delText>a</w:delText>
        </w:r>
      </w:del>
      <w:ins w:id="78" w:author="Richard Bradbury" w:date="2021-01-28T18:18:00Z">
        <w:r w:rsidR="00C04B3F">
          <w:t>A</w:t>
        </w:r>
      </w:ins>
      <w:r>
        <w:t xml:space="preserve">ccess </w:t>
      </w:r>
      <w:del w:id="79" w:author="Richard Bradbury" w:date="2021-01-28T18:18:00Z">
        <w:r w:rsidDel="00C04B3F">
          <w:delText>c</w:delText>
        </w:r>
      </w:del>
      <w:ins w:id="80" w:author="Richard Bradbury" w:date="2021-01-28T18:18:00Z">
        <w:r w:rsidR="00C04B3F">
          <w:t>C</w:t>
        </w:r>
      </w:ins>
      <w:r>
        <w:t>lient to play</w:t>
      </w:r>
      <w:ins w:id="81" w:author="Richard Bradbury" w:date="2021-01-28T18:20:00Z">
        <w:r w:rsidR="00C176AA">
          <w:t xml:space="preserve"> </w:t>
        </w:r>
      </w:ins>
      <w:r>
        <w:t xml:space="preserve">back segmented media content streamed </w:t>
      </w:r>
      <w:del w:id="82" w:author="Thomas Stockhammer" w:date="2020-11-10T11:44:00Z">
        <w:r w:rsidDel="00933947">
          <w:delText xml:space="preserve">to </w:delText>
        </w:r>
      </w:del>
      <w:ins w:id="83" w:author="Thomas Stockhammer" w:date="2020-11-10T11:44:00Z">
        <w:r w:rsidR="00933947">
          <w:t xml:space="preserve">via </w:t>
        </w:r>
      </w:ins>
      <w:r>
        <w:t xml:space="preserve">5G </w:t>
      </w:r>
      <w:del w:id="84" w:author="Richard Bradbury" w:date="2021-01-28T18:53:00Z">
        <w:r w:rsidDel="00594B92">
          <w:delText xml:space="preserve">Downlink </w:delText>
        </w:r>
      </w:del>
      <w:r>
        <w:t>Media Streaming</w:t>
      </w:r>
      <w:ins w:id="85" w:author="Richard Bradbury" w:date="2021-01-28T18:53:00Z">
        <w:r w:rsidR="00594B92">
          <w:t xml:space="preserve"> for downlink</w:t>
        </w:r>
      </w:ins>
      <w:r>
        <w:t>. Playback r</w:t>
      </w:r>
      <w:r w:rsidRPr="00404C3D">
        <w:t xml:space="preserve">eceiver </w:t>
      </w:r>
      <w:r>
        <w:t>r</w:t>
      </w:r>
      <w:r w:rsidRPr="00404C3D">
        <w:t xml:space="preserve">equirements </w:t>
      </w:r>
      <w:r>
        <w:t xml:space="preserve">for CMAF content </w:t>
      </w:r>
      <w:del w:id="86" w:author="Thomas Stockhammer" w:date="2020-11-10T11:45:00Z">
        <w:r w:rsidDel="00933947">
          <w:delText>is</w:delText>
        </w:r>
        <w:r w:rsidRPr="00404C3D" w:rsidDel="00933947">
          <w:delText xml:space="preserve"> </w:delText>
        </w:r>
      </w:del>
      <w:ins w:id="87" w:author="Thomas Stockhammer" w:date="2020-11-10T11:45:00Z">
        <w:r w:rsidR="00933947">
          <w:t>are</w:t>
        </w:r>
        <w:r w:rsidR="00933947" w:rsidRPr="00404C3D">
          <w:t xml:space="preserve"> </w:t>
        </w:r>
      </w:ins>
      <w:r w:rsidRPr="00404C3D">
        <w:t xml:space="preserve">defined </w:t>
      </w:r>
      <w:r>
        <w:t>in the</w:t>
      </w:r>
      <w:r w:rsidRPr="00404C3D">
        <w:t xml:space="preserve"> CTA WAVE Device Playback Specification [9] documenting </w:t>
      </w:r>
      <w:r>
        <w:t>how an Access Client can use manifest information</w:t>
      </w:r>
      <w:r w:rsidRPr="00404C3D">
        <w:t xml:space="preserve"> </w:t>
      </w:r>
      <w:r>
        <w:t>for</w:t>
      </w:r>
      <w:r w:rsidRPr="00404C3D">
        <w:t xml:space="preserve"> </w:t>
      </w:r>
      <w:r>
        <w:t xml:space="preserve">establishing and performing </w:t>
      </w:r>
      <w:r w:rsidRPr="00404C3D">
        <w:t xml:space="preserve">playback of CMAF content </w:t>
      </w:r>
      <w:r>
        <w:t>based on a</w:t>
      </w:r>
      <w:r w:rsidRPr="00404C3D">
        <w:t xml:space="preserve"> CMAF Reference Player model.</w:t>
      </w:r>
    </w:p>
    <w:p w14:paraId="00E3908F" w14:textId="0D132BEE" w:rsidR="00A337AD" w:rsidRDefault="00A337AD" w:rsidP="00C176AA">
      <w:pPr>
        <w:keepNext/>
        <w:keepLines/>
      </w:pPr>
      <w:r>
        <w:t xml:space="preserve">Following the details in Figure </w:t>
      </w:r>
      <w:del w:id="88" w:author="Richard Bradbury" w:date="2021-01-28T18:23:00Z">
        <w:r w:rsidDel="00C176AA">
          <w:delText>4.1</w:delText>
        </w:r>
      </w:del>
      <w:ins w:id="89" w:author="Richard Bradbury" w:date="2021-01-28T18:23:00Z">
        <w:r w:rsidR="00C176AA">
          <w:t>3A.2</w:t>
        </w:r>
      </w:ins>
      <w:r>
        <w:t>-1, playback functionalities include:</w:t>
      </w:r>
    </w:p>
    <w:p w14:paraId="352D5F12" w14:textId="02F4663C" w:rsidR="00A337AD" w:rsidRDefault="00A337AD" w:rsidP="00C176AA">
      <w:pPr>
        <w:keepNext/>
        <w:numPr>
          <w:ilvl w:val="0"/>
          <w:numId w:val="26"/>
        </w:numPr>
      </w:pPr>
      <w:r>
        <w:t>Querying the capabilities of the device to determine if it supports the playback of a specific media profile. Different means exist and are described in CTA-5003</w:t>
      </w:r>
      <w:r w:rsidRPr="00404C3D">
        <w:t xml:space="preserve"> [9]</w:t>
      </w:r>
      <w:r>
        <w:t>, but minimally a well-defined</w:t>
      </w:r>
      <w:r w:rsidRPr="00566AF4">
        <w:t xml:space="preserve"> MIME type </w:t>
      </w:r>
      <w:ins w:id="90" w:author="Thomas Stockhammer" w:date="2020-11-10T11:45:00Z">
        <w:r w:rsidR="00933947">
          <w:t xml:space="preserve">and </w:t>
        </w:r>
      </w:ins>
      <w:ins w:id="91" w:author="Thomas Stockhammer" w:date="2020-11-10T11:46:00Z">
        <w:r w:rsidR="00933947">
          <w:t>a well</w:t>
        </w:r>
      </w:ins>
      <w:ins w:id="92" w:author="Thomas Stockhammer" w:date="2020-11-10T11:47:00Z">
        <w:r w:rsidR="00933947">
          <w:t>-</w:t>
        </w:r>
      </w:ins>
      <w:ins w:id="93" w:author="Thomas Stockhammer" w:date="2020-11-10T11:46:00Z">
        <w:r w:rsidR="00933947">
          <w:t>define</w:t>
        </w:r>
      </w:ins>
      <w:ins w:id="94" w:author="Thomas Stockhammer" w:date="2020-11-10T11:47:00Z">
        <w:r w:rsidR="00933947">
          <w:t>d</w:t>
        </w:r>
      </w:ins>
      <w:ins w:id="95" w:author="Thomas Stockhammer" w:date="2020-11-10T11:46:00Z">
        <w:r w:rsidR="00933947">
          <w:t xml:space="preserve"> </w:t>
        </w:r>
      </w:ins>
      <w:ins w:id="96" w:author="Thomas Stockhammer" w:date="2020-11-10T11:47:00Z">
        <w:del w:id="97" w:author="Richard Bradbury" w:date="2021-01-28T18:25:00Z">
          <w:r w:rsidR="00933947" w:rsidDel="00C176AA">
            <w:delText>'</w:delText>
          </w:r>
        </w:del>
      </w:ins>
      <w:ins w:id="98" w:author="Thomas Stockhammer" w:date="2020-11-10T11:45:00Z">
        <w:r w:rsidR="00933947" w:rsidRPr="00C176AA">
          <w:rPr>
            <w:rFonts w:ascii="Courier New" w:hAnsi="Courier New" w:cs="Courier New"/>
            <w:rPrChange w:id="99" w:author="Richard Bradbury" w:date="2021-01-28T18:25:00Z">
              <w:rPr/>
            </w:rPrChange>
          </w:rPr>
          <w:t>codecs</w:t>
        </w:r>
      </w:ins>
      <w:ins w:id="100" w:author="Thomas Stockhammer" w:date="2020-11-10T11:47:00Z">
        <w:del w:id="101" w:author="Richard Bradbury" w:date="2021-01-28T18:25:00Z">
          <w:r w:rsidR="00933947" w:rsidRPr="00C176AA" w:rsidDel="00C176AA">
            <w:rPr>
              <w:rFonts w:ascii="Courier New" w:hAnsi="Courier New" w:cs="Courier New"/>
              <w:rPrChange w:id="102" w:author="Richard Bradbury" w:date="2021-01-28T18:25:00Z">
                <w:rPr/>
              </w:rPrChange>
            </w:rPr>
            <w:delText>'</w:delText>
          </w:r>
        </w:del>
      </w:ins>
      <w:ins w:id="103" w:author="Thomas Stockhammer" w:date="2020-11-10T11:45:00Z">
        <w:r w:rsidR="00933947">
          <w:t xml:space="preserve"> </w:t>
        </w:r>
      </w:ins>
      <w:ins w:id="104" w:author="Thomas Stockhammer" w:date="2020-11-10T11:46:00Z">
        <w:r w:rsidR="00933947">
          <w:t xml:space="preserve">parameter </w:t>
        </w:r>
      </w:ins>
      <w:r w:rsidRPr="00566AF4">
        <w:t>follow</w:t>
      </w:r>
      <w:r>
        <w:t>ing the requirements in</w:t>
      </w:r>
      <w:r w:rsidRPr="00566AF4">
        <w:t xml:space="preserve"> RFC 6381 [11]</w:t>
      </w:r>
      <w:r>
        <w:t xml:space="preserve"> is needed.</w:t>
      </w:r>
    </w:p>
    <w:p w14:paraId="28A4F3F5" w14:textId="25A559ED" w:rsidR="00A337AD" w:rsidRDefault="00A337AD" w:rsidP="00C176AA">
      <w:pPr>
        <w:keepNext/>
        <w:numPr>
          <w:ilvl w:val="0"/>
          <w:numId w:val="26"/>
        </w:numPr>
      </w:pPr>
      <w:r>
        <w:t>Initializing the playback platform with the codec by providing appropriate initialization information. At minimum, a CMAF Header is needed for initializing the decoder.</w:t>
      </w:r>
      <w:ins w:id="105" w:author="Thomas Stockhammer" w:date="2020-11-10T12:18:00Z">
        <w:r w:rsidR="00595B12">
          <w:t xml:space="preserve"> Initialization of content decryption, if needed, depends on the used DRM system.</w:t>
        </w:r>
      </w:ins>
    </w:p>
    <w:p w14:paraId="5B2FC8BE" w14:textId="77777777" w:rsidR="00A337AD" w:rsidRDefault="00A337AD" w:rsidP="00C176AA">
      <w:pPr>
        <w:keepNext/>
        <w:numPr>
          <w:ilvl w:val="0"/>
          <w:numId w:val="26"/>
        </w:numPr>
      </w:pPr>
      <w:r>
        <w:t>Playback itself, by appending data to source and track buffers and providing additional instructions such as seek, accelerated playback, random access, etc.</w:t>
      </w:r>
    </w:p>
    <w:p w14:paraId="53351533" w14:textId="77777777" w:rsidR="00A337AD" w:rsidRDefault="00A337AD" w:rsidP="00C176AA">
      <w:pPr>
        <w:keepNext/>
        <w:numPr>
          <w:ilvl w:val="0"/>
          <w:numId w:val="26"/>
        </w:numPr>
      </w:pPr>
      <w:r>
        <w:t>The ability to check the status of the playback platform, for example the size and duration of the media buffers, current playback time, etc. Relevant APIs exposed by the 5GMSd Client via M7d are defined in TS 26.512 [21].</w:t>
      </w:r>
    </w:p>
    <w:p w14:paraId="367B248A" w14:textId="77777777" w:rsidR="00A337AD" w:rsidRDefault="00A337AD" w:rsidP="00A337AD">
      <w:pPr>
        <w:numPr>
          <w:ilvl w:val="0"/>
          <w:numId w:val="26"/>
        </w:numPr>
      </w:pPr>
      <w:r>
        <w:t xml:space="preserve">The ability to receive notifications and </w:t>
      </w:r>
      <w:proofErr w:type="spellStart"/>
      <w:r>
        <w:t>and</w:t>
      </w:r>
      <w:proofErr w:type="spellEnd"/>
      <w:r>
        <w:t xml:space="preserve"> error events from the playback platform, for example non-conforming content, buffer under</w:t>
      </w:r>
      <w:ins w:id="106" w:author="Thomas Stockhammer" w:date="2020-11-10T12:19:00Z">
        <w:r w:rsidR="00595B12">
          <w:t>-r</w:t>
        </w:r>
      </w:ins>
      <w:r>
        <w:t>uns, etc. Relevant APIs exposed by the 5GMSd Client via M7d are defined in TS 26.512 [21].</w:t>
      </w:r>
    </w:p>
    <w:p w14:paraId="2D3581E6" w14:textId="77777777" w:rsidR="00A337AD" w:rsidRDefault="00A337AD" w:rsidP="00A337AD">
      <w:pPr>
        <w:pStyle w:val="Heading3"/>
      </w:pPr>
      <w:r>
        <w:t>3A</w:t>
      </w:r>
      <w:r w:rsidRPr="00404C3D">
        <w:t>.</w:t>
      </w:r>
      <w:r>
        <w:t>2.3</w:t>
      </w:r>
      <w:r w:rsidRPr="00404C3D">
        <w:tab/>
      </w:r>
      <w:r>
        <w:t>Necessary Conditions for Codecs and Formats in 5GMSd</w:t>
      </w:r>
    </w:p>
    <w:p w14:paraId="78C51E22" w14:textId="77777777" w:rsidR="00A337AD" w:rsidRDefault="00A337AD" w:rsidP="00C176AA">
      <w:pPr>
        <w:keepNext/>
      </w:pPr>
      <w:r>
        <w:t>In order to use a media codec or a specific media profile of the codec in the context of 5G Media Streaming, the following aspects need to be defined:</w:t>
      </w:r>
    </w:p>
    <w:p w14:paraId="3D21E66D" w14:textId="77777777" w:rsidR="00A337AD" w:rsidRDefault="00A337AD" w:rsidP="00C176AA">
      <w:pPr>
        <w:pStyle w:val="BodyText"/>
        <w:keepNext/>
        <w:numPr>
          <w:ilvl w:val="0"/>
          <w:numId w:val="27"/>
        </w:numPr>
        <w:overflowPunct/>
        <w:autoSpaceDE/>
        <w:autoSpaceDN/>
        <w:adjustRightInd/>
        <w:spacing w:after="120" w:line="240" w:lineRule="atLeast"/>
        <w:jc w:val="both"/>
        <w:textAlignment w:val="auto"/>
      </w:pPr>
      <w:r>
        <w:t>A CMAF media profile definition with all the requirements according to ISO/IEC 23000-19 [7] for a media profile.</w:t>
      </w:r>
    </w:p>
    <w:p w14:paraId="5891C8F9" w14:textId="77777777" w:rsidR="00A337AD" w:rsidRDefault="00A337AD" w:rsidP="00A337AD">
      <w:pPr>
        <w:pStyle w:val="BodyText"/>
        <w:numPr>
          <w:ilvl w:val="0"/>
          <w:numId w:val="27"/>
        </w:numPr>
        <w:overflowPunct/>
        <w:autoSpaceDE/>
        <w:autoSpaceDN/>
        <w:adjustRightInd/>
        <w:spacing w:after="120" w:line="240" w:lineRule="atLeast"/>
        <w:jc w:val="both"/>
        <w:textAlignment w:val="auto"/>
      </w:pPr>
      <w:r>
        <w:t>A definition of how capability discovery can be done, at the minimum a suitable and well-defined</w:t>
      </w:r>
      <w:r w:rsidRPr="00566AF4">
        <w:t xml:space="preserve"> MIME type follow</w:t>
      </w:r>
      <w:r>
        <w:t>ing the requirements in</w:t>
      </w:r>
      <w:r w:rsidRPr="00566AF4">
        <w:t xml:space="preserve"> RFC 6381 [11]</w:t>
      </w:r>
      <w:r>
        <w:t xml:space="preserve">, and in particular the definition of the </w:t>
      </w:r>
      <w:r w:rsidRPr="00331C76">
        <w:rPr>
          <w:rFonts w:ascii="Courier New" w:hAnsi="Courier New" w:cs="Courier New"/>
        </w:rPr>
        <w:t>codecs</w:t>
      </w:r>
      <w:r>
        <w:t xml:space="preserve"> and </w:t>
      </w:r>
      <w:r>
        <w:rPr>
          <w:rFonts w:ascii="Courier New" w:hAnsi="Courier New" w:cs="Courier New"/>
        </w:rPr>
        <w:t>profiles</w:t>
      </w:r>
      <w:r>
        <w:t xml:space="preserve"> parameters.</w:t>
      </w:r>
    </w:p>
    <w:p w14:paraId="6BD7EF71" w14:textId="77777777" w:rsidR="00A337AD" w:rsidRDefault="00A337AD" w:rsidP="00A337AD">
      <w:pPr>
        <w:pStyle w:val="BodyText"/>
        <w:numPr>
          <w:ilvl w:val="0"/>
          <w:numId w:val="27"/>
        </w:numPr>
        <w:overflowPunct/>
        <w:autoSpaceDE/>
        <w:autoSpaceDN/>
        <w:adjustRightInd/>
        <w:spacing w:after="120" w:line="240" w:lineRule="atLeast"/>
        <w:jc w:val="both"/>
        <w:textAlignment w:val="auto"/>
      </w:pPr>
      <w:r>
        <w:t xml:space="preserve">The mapping of media profile parameters to a DASH MPD. The mapping </w:t>
      </w:r>
      <w:del w:id="107" w:author="Thomas Stockhammer" w:date="2020-11-10T14:32:00Z">
        <w:r w:rsidDel="00FC26B7">
          <w:delText xml:space="preserve">may </w:delText>
        </w:r>
      </w:del>
      <w:ins w:id="108" w:author="Thomas Stockhammer" w:date="2020-11-10T14:32:00Z">
        <w:r w:rsidR="00FC26B7">
          <w:t xml:space="preserve">includes </w:t>
        </w:r>
      </w:ins>
      <w:r>
        <w:t>be static</w:t>
      </w:r>
      <w:ins w:id="109" w:author="Thomas Stockhammer" w:date="2020-11-10T14:32:00Z">
        <w:r w:rsidR="00FC26B7">
          <w:t xml:space="preserve"> information</w:t>
        </w:r>
      </w:ins>
      <w:r>
        <w:t xml:space="preserve"> (i.e. fixed parameters in the MPD) </w:t>
      </w:r>
      <w:del w:id="110" w:author="Thomas Stockhammer" w:date="2020-11-10T14:33:00Z">
        <w:r w:rsidDel="00FC26B7">
          <w:delText xml:space="preserve">or </w:delText>
        </w:r>
      </w:del>
      <w:ins w:id="111" w:author="Thomas Stockhammer" w:date="2020-11-10T14:33:00Z">
        <w:r w:rsidR="00FC26B7">
          <w:t xml:space="preserve">and </w:t>
        </w:r>
      </w:ins>
      <w:r>
        <w:t>dynamic</w:t>
      </w:r>
      <w:ins w:id="112" w:author="Thomas Stockhammer" w:date="2020-11-10T14:33:00Z">
        <w:r w:rsidR="00FC26B7">
          <w:t xml:space="preserve"> information</w:t>
        </w:r>
      </w:ins>
      <w:r>
        <w:t xml:space="preserve"> (e.g., depending on information in the CMAF Header).</w:t>
      </w:r>
    </w:p>
    <w:p w14:paraId="5609ACF9" w14:textId="77777777" w:rsidR="00A337AD" w:rsidRDefault="00A337AD" w:rsidP="00A337AD">
      <w:pPr>
        <w:pStyle w:val="BodyText"/>
        <w:numPr>
          <w:ilvl w:val="0"/>
          <w:numId w:val="27"/>
        </w:numPr>
        <w:overflowPunct/>
        <w:autoSpaceDE/>
        <w:autoSpaceDN/>
        <w:adjustRightInd/>
        <w:spacing w:after="120" w:line="240" w:lineRule="atLeast"/>
        <w:jc w:val="both"/>
        <w:textAlignment w:val="auto"/>
      </w:pPr>
      <w:r>
        <w:t xml:space="preserve">Potential requirements and restrictions for encrypted </w:t>
      </w:r>
      <w:del w:id="113" w:author="Thomas Stockhammer" w:date="2020-11-10T14:33:00Z">
        <w:r w:rsidDel="00FC26B7">
          <w:delText>parameters</w:delText>
        </w:r>
      </w:del>
      <w:ins w:id="114" w:author="Thomas Stockhammer" w:date="2020-11-10T14:33:00Z">
        <w:r w:rsidR="00FC26B7">
          <w:t>content</w:t>
        </w:r>
      </w:ins>
      <w:r>
        <w:t>.</w:t>
      </w:r>
    </w:p>
    <w:p w14:paraId="4C3DAE17" w14:textId="77777777" w:rsidR="00A337AD" w:rsidRDefault="00A337AD" w:rsidP="00C176AA">
      <w:pPr>
        <w:keepNext/>
      </w:pPr>
      <w:r>
        <w:lastRenderedPageBreak/>
        <w:t xml:space="preserve">This specification defines the above information for several media codecs in clause </w:t>
      </w:r>
      <w:proofErr w:type="gramStart"/>
      <w:r>
        <w:t>4, and</w:t>
      </w:r>
      <w:proofErr w:type="gramEnd"/>
      <w:r>
        <w:t xml:space="preserve"> provides requirements and recommendations for the support of these media profiles in specific 5G Media Streaming profiles in clause 5.</w:t>
      </w:r>
    </w:p>
    <w:p w14:paraId="754C75D4" w14:textId="77777777" w:rsidR="00A337AD" w:rsidRDefault="00A337AD" w:rsidP="00C176AA">
      <w:pPr>
        <w:pStyle w:val="NO"/>
        <w:keepNext/>
      </w:pPr>
      <w:r>
        <w:t>NOTE:</w:t>
      </w:r>
      <w:r>
        <w:tab/>
        <w:t>Downlink Media Streaming is not restricted to the media profiles defined in this specification: any CMAF media profile may be used and distributed within Downlink Media Streaming as long as it can be used with APIs and interfaces defined in TS 26.512 [21] and the above information is provided.</w:t>
      </w:r>
    </w:p>
    <w:p w14:paraId="11513F2E" w14:textId="77777777" w:rsidR="00A337AD" w:rsidRPr="00B31866" w:rsidRDefault="00A337AD" w:rsidP="00A337AD">
      <w:pPr>
        <w:pStyle w:val="Heading2"/>
      </w:pPr>
      <w:r>
        <w:t>3A</w:t>
      </w:r>
      <w:r w:rsidRPr="00404C3D">
        <w:t>.</w:t>
      </w:r>
      <w:r>
        <w:t>3</w:t>
      </w:r>
      <w:r w:rsidRPr="00404C3D">
        <w:tab/>
      </w:r>
      <w:r>
        <w:t>Codecs and Formats in Uplink Media Streaming</w:t>
      </w:r>
    </w:p>
    <w:p w14:paraId="74F1703F" w14:textId="77777777" w:rsidR="00A337AD" w:rsidRDefault="00A337AD" w:rsidP="00A337AD">
      <w:pPr>
        <w:pStyle w:val="NO"/>
        <w:ind w:left="0" w:firstLine="0"/>
      </w:pPr>
      <w:r>
        <w:t>Codecs and formats for uplink streaming are defined in the remainder of this specification.</w:t>
      </w:r>
    </w:p>
    <w:p w14:paraId="6D6C04FD" w14:textId="12FB2E84" w:rsidR="003A3E2B" w:rsidDel="00663105" w:rsidRDefault="003A3E2B" w:rsidP="003A3E2B">
      <w:pPr>
        <w:rPr>
          <w:del w:id="115" w:author="Richard Bradbury" w:date="2021-01-28T18:01:00Z"/>
        </w:rPr>
      </w:pPr>
    </w:p>
    <w:p w14:paraId="64085186" w14:textId="77777777" w:rsidR="003F16F7" w:rsidRPr="00404C3D" w:rsidRDefault="003F16F7" w:rsidP="003F16F7">
      <w:pPr>
        <w:pStyle w:val="Heading1"/>
      </w:pPr>
      <w:r w:rsidRPr="00404C3D">
        <w:t>4</w:t>
      </w:r>
      <w:r w:rsidRPr="00404C3D">
        <w:tab/>
        <w:t>5GMS codecs and formats capabilities</w:t>
      </w:r>
      <w:bookmarkEnd w:id="24"/>
    </w:p>
    <w:p w14:paraId="2E2C6603" w14:textId="77777777" w:rsidR="003F16F7" w:rsidRPr="00404C3D" w:rsidRDefault="003F16F7" w:rsidP="003F16F7">
      <w:pPr>
        <w:pStyle w:val="Heading2"/>
      </w:pPr>
      <w:bookmarkStart w:id="116" w:name="_Toc43296226"/>
      <w:r w:rsidRPr="00404C3D">
        <w:t>4.1</w:t>
      </w:r>
      <w:r w:rsidRPr="00404C3D">
        <w:tab/>
        <w:t>Introduction</w:t>
      </w:r>
      <w:bookmarkEnd w:id="116"/>
    </w:p>
    <w:p w14:paraId="78523CE1" w14:textId="77777777" w:rsidR="00D82FBE" w:rsidDel="00FC26B7" w:rsidRDefault="003F16F7" w:rsidP="00D82FBE">
      <w:pPr>
        <w:rPr>
          <w:del w:id="117" w:author="Thomas Stockhammer" w:date="2020-11-10T14:35:00Z"/>
        </w:rPr>
      </w:pPr>
      <w:r w:rsidRPr="00404C3D">
        <w:t>This clause defines codecs and format</w:t>
      </w:r>
      <w:del w:id="118" w:author="Thomas Stockhammer" w:date="2020-11-10T14:34:00Z">
        <w:r w:rsidRPr="00404C3D" w:rsidDel="00FC26B7">
          <w:delText>s</w:delText>
        </w:r>
      </w:del>
      <w:r w:rsidRPr="00404C3D">
        <w:t xml:space="preserve"> capabilities for video, audio, </w:t>
      </w:r>
      <w:proofErr w:type="gramStart"/>
      <w:r w:rsidRPr="00404C3D">
        <w:t>speech</w:t>
      </w:r>
      <w:proofErr w:type="gramEnd"/>
      <w:r w:rsidRPr="00404C3D">
        <w:t xml:space="preserve"> and subtitles</w:t>
      </w:r>
      <w:r w:rsidR="00D82FBE" w:rsidRPr="00D82FBE">
        <w:t xml:space="preserve"> </w:t>
      </w:r>
      <w:r w:rsidR="00D82FBE">
        <w:t xml:space="preserve">for 5G Media </w:t>
      </w:r>
      <w:proofErr w:type="spellStart"/>
      <w:r w:rsidR="00D82FBE">
        <w:t>Streaming.</w:t>
      </w:r>
      <w:del w:id="119" w:author="Richard Bradbury" w:date="2021-01-28T18:22:00Z">
        <w:r w:rsidR="00D82FBE" w:rsidDel="00C176AA">
          <w:delText xml:space="preserve"> </w:delText>
        </w:r>
      </w:del>
      <w:del w:id="120" w:author="Thomas Stockhammer" w:date="2020-11-10T14:35:00Z">
        <w:r w:rsidR="00D82FBE" w:rsidDel="00FC26B7">
          <w:delText>The clause is structured as follows:</w:delText>
        </w:r>
      </w:del>
    </w:p>
    <w:p w14:paraId="05F681FF" w14:textId="77777777" w:rsidR="00D82FBE" w:rsidRDefault="00D82FBE" w:rsidP="00D82FBE">
      <w:r>
        <w:t>For</w:t>
      </w:r>
      <w:proofErr w:type="spellEnd"/>
      <w:r>
        <w:t xml:space="preserve"> each media type, decoding and encoding capabilities are defined. These capabilities are a combination of codecs, profiles, tiers (if applicable), levels and format restrictions. In order to use the codecs in 5G Media Streaming for each capability the following functionalities are defined:</w:t>
      </w:r>
    </w:p>
    <w:p w14:paraId="5CE5C9A9" w14:textId="77777777" w:rsidR="00D82FBE" w:rsidRDefault="00D82FBE" w:rsidP="00D82FBE">
      <w:pPr>
        <w:ind w:firstLine="284"/>
      </w:pPr>
      <w:r>
        <w:t xml:space="preserve">- </w:t>
      </w:r>
      <w:r>
        <w:tab/>
        <w:t>Mapping to the ISO Base Media File Format defining a track format.</w:t>
      </w:r>
    </w:p>
    <w:p w14:paraId="767630CF" w14:textId="4736298A" w:rsidR="00D82FBE" w:rsidRDefault="00D82FBE" w:rsidP="00D82FBE">
      <w:pPr>
        <w:ind w:firstLine="284"/>
      </w:pPr>
      <w:r>
        <w:t>-</w:t>
      </w:r>
      <w:r>
        <w:tab/>
        <w:t>The definition of a CMAF Track</w:t>
      </w:r>
      <w:ins w:id="121" w:author="Richard Bradbury" w:date="2021-01-28T18:22:00Z">
        <w:r w:rsidR="00C176AA">
          <w:t>.</w:t>
        </w:r>
      </w:ins>
    </w:p>
    <w:p w14:paraId="2F3B5BED" w14:textId="384B6F20" w:rsidR="00D82FBE" w:rsidRDefault="00D82FBE" w:rsidP="00D82FBE">
      <w:pPr>
        <w:ind w:firstLine="284"/>
      </w:pPr>
      <w:r>
        <w:t>-</w:t>
      </w:r>
      <w:r>
        <w:tab/>
        <w:t>The definition of a CMAF Switching Set and the media profile</w:t>
      </w:r>
      <w:ins w:id="122" w:author="Richard Bradbury" w:date="2021-01-28T18:22:00Z">
        <w:r w:rsidR="00C176AA">
          <w:t>.</w:t>
        </w:r>
      </w:ins>
    </w:p>
    <w:p w14:paraId="13426E23" w14:textId="4AA7B8FA" w:rsidR="00D82FBE" w:rsidRDefault="00D82FBE" w:rsidP="00D82FBE">
      <w:pPr>
        <w:ind w:firstLine="284"/>
      </w:pPr>
      <w:r>
        <w:t>-</w:t>
      </w:r>
      <w:r>
        <w:tab/>
        <w:t>The playback requirements for this media profile</w:t>
      </w:r>
      <w:ins w:id="123" w:author="Richard Bradbury" w:date="2021-01-28T18:22:00Z">
        <w:r w:rsidR="00C176AA">
          <w:t>.</w:t>
        </w:r>
      </w:ins>
    </w:p>
    <w:p w14:paraId="768802CA" w14:textId="1AF775FC" w:rsidR="00D82FBE" w:rsidRDefault="00D82FBE" w:rsidP="00D82FBE">
      <w:pPr>
        <w:ind w:firstLine="284"/>
      </w:pPr>
      <w:r>
        <w:t>-</w:t>
      </w:r>
      <w:r>
        <w:tab/>
        <w:t>The content generation requirements for this media profile</w:t>
      </w:r>
      <w:ins w:id="124" w:author="Richard Bradbury" w:date="2021-01-28T18:22:00Z">
        <w:r w:rsidR="00C176AA">
          <w:t>.</w:t>
        </w:r>
      </w:ins>
    </w:p>
    <w:p w14:paraId="5ADFE390" w14:textId="77777777" w:rsidR="003F16F7" w:rsidRPr="00404C3D" w:rsidDel="00FC26B7" w:rsidRDefault="003F16F7" w:rsidP="003F16F7">
      <w:pPr>
        <w:rPr>
          <w:del w:id="125" w:author="Thomas Stockhammer" w:date="2020-11-10T14:34:00Z"/>
        </w:rPr>
      </w:pPr>
    </w:p>
    <w:p w14:paraId="5A29DF9B" w14:textId="77777777" w:rsidR="003F16F7" w:rsidRPr="00404C3D" w:rsidRDefault="003F16F7" w:rsidP="003F16F7">
      <w:pPr>
        <w:pStyle w:val="Heading2"/>
      </w:pPr>
      <w:bookmarkStart w:id="126" w:name="_Toc43296227"/>
      <w:r w:rsidRPr="00404C3D">
        <w:lastRenderedPageBreak/>
        <w:t>4.2</w:t>
      </w:r>
      <w:r w:rsidRPr="00404C3D">
        <w:tab/>
        <w:t>Video</w:t>
      </w:r>
      <w:bookmarkEnd w:id="126"/>
    </w:p>
    <w:p w14:paraId="1374246A" w14:textId="77777777" w:rsidR="003F16F7" w:rsidRPr="00404C3D" w:rsidRDefault="003F16F7" w:rsidP="003F16F7">
      <w:pPr>
        <w:pStyle w:val="Heading3"/>
      </w:pPr>
      <w:bookmarkStart w:id="127" w:name="_Toc43296228"/>
      <w:r w:rsidRPr="00404C3D">
        <w:t>4.2.1</w:t>
      </w:r>
      <w:r w:rsidRPr="00404C3D">
        <w:tab/>
        <w:t>H.264 (AVC)</w:t>
      </w:r>
      <w:bookmarkEnd w:id="127"/>
    </w:p>
    <w:p w14:paraId="69A5A795" w14:textId="77777777" w:rsidR="003F16F7" w:rsidRPr="00404C3D" w:rsidRDefault="003F16F7" w:rsidP="003F16F7">
      <w:pPr>
        <w:pStyle w:val="Heading4"/>
      </w:pPr>
      <w:bookmarkStart w:id="128" w:name="_Toc43296229"/>
      <w:r w:rsidRPr="00404C3D">
        <w:t>4.2.1.1</w:t>
      </w:r>
      <w:r w:rsidRPr="00404C3D">
        <w:tab/>
        <w:t>Decoding</w:t>
      </w:r>
      <w:bookmarkEnd w:id="128"/>
    </w:p>
    <w:p w14:paraId="131AFE5C" w14:textId="77777777" w:rsidR="003F16F7" w:rsidRPr="00404C3D" w:rsidRDefault="003F16F7" w:rsidP="00C176AA">
      <w:pPr>
        <w:keepNext/>
      </w:pPr>
      <w:r w:rsidRPr="00404C3D">
        <w:t>The following H.264 (AVC) media decoding capabilities are defined:</w:t>
      </w:r>
    </w:p>
    <w:p w14:paraId="0D9CD33C" w14:textId="77777777" w:rsidR="003F16F7" w:rsidRPr="00404C3D" w:rsidRDefault="00734FB4" w:rsidP="00C176AA">
      <w:pPr>
        <w:pStyle w:val="B1"/>
        <w:keepNext/>
      </w:pPr>
      <w:r w:rsidRPr="00404C3D">
        <w:rPr>
          <w:bCs/>
        </w:rPr>
        <w:t>-</w:t>
      </w:r>
      <w:r w:rsidR="00563CEA" w:rsidRPr="00404C3D">
        <w:rPr>
          <w:bCs/>
        </w:rPr>
        <w:tab/>
      </w:r>
      <w:r w:rsidR="003F16F7" w:rsidRPr="00404C3D">
        <w:rPr>
          <w:b/>
          <w:bCs/>
        </w:rPr>
        <w:t>AVC-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w:t>
      </w:r>
      <w:proofErr w:type="gramStart"/>
      <w:r w:rsidR="003F16F7" w:rsidRPr="00404C3D">
        <w:t>High Profile</w:t>
      </w:r>
      <w:proofErr w:type="gramEnd"/>
      <w:r w:rsidR="003F16F7" w:rsidRPr="00404C3D">
        <w:t xml:space="preserve"> Level 3.1 [2] bitstreams, for which the maximum VCL Bit Rate is constrained to be 14</w:t>
      </w:r>
      <w:r w:rsidR="00B411AB">
        <w:t xml:space="preserve"> </w:t>
      </w:r>
      <w:r w:rsidR="003F16F7" w:rsidRPr="00404C3D">
        <w:t xml:space="preserve">Mbps with </w:t>
      </w:r>
      <w:proofErr w:type="spellStart"/>
      <w:r w:rsidR="003F16F7" w:rsidRPr="00404C3D">
        <w:rPr>
          <w:rFonts w:ascii="Courier New" w:hAnsi="Courier New" w:cs="Courier New"/>
        </w:rPr>
        <w:t>cpbBrVclFactor</w:t>
      </w:r>
      <w:proofErr w:type="spellEnd"/>
      <w:r w:rsidR="003F16F7" w:rsidRPr="00404C3D">
        <w:t xml:space="preserve"> and </w:t>
      </w:r>
      <w:proofErr w:type="spellStart"/>
      <w:r w:rsidR="003F16F7" w:rsidRPr="00404C3D">
        <w:rPr>
          <w:rFonts w:ascii="Courier New" w:hAnsi="Courier New" w:cs="Courier New"/>
        </w:rPr>
        <w:t>cpbBrNalFactor</w:t>
      </w:r>
      <w:proofErr w:type="spellEnd"/>
      <w:r w:rsidR="003F16F7" w:rsidRPr="00404C3D">
        <w:t xml:space="preserve"> being fixed to be 1</w:t>
      </w:r>
      <w:r w:rsidR="00790AA9">
        <w:t>,</w:t>
      </w:r>
      <w:r w:rsidR="003F16F7" w:rsidRPr="00404C3D">
        <w:t>000 and 1</w:t>
      </w:r>
      <w:r w:rsidR="00790AA9">
        <w:t>,</w:t>
      </w:r>
      <w:r w:rsidR="003F16F7" w:rsidRPr="00404C3D">
        <w:t>200, respectively.</w:t>
      </w:r>
    </w:p>
    <w:p w14:paraId="54606708" w14:textId="77777777" w:rsidR="003F16F7" w:rsidRPr="00404C3D" w:rsidRDefault="00734FB4" w:rsidP="00C176AA">
      <w:pPr>
        <w:pStyle w:val="B1"/>
        <w:keepNext/>
      </w:pPr>
      <w:r w:rsidRPr="00404C3D">
        <w:rPr>
          <w:bCs/>
        </w:rPr>
        <w:t>-</w:t>
      </w:r>
      <w:r w:rsidR="00563CEA" w:rsidRPr="00404C3D">
        <w:rPr>
          <w:bCs/>
        </w:rPr>
        <w:tab/>
      </w:r>
      <w:r w:rsidR="003F16F7" w:rsidRPr="00404C3D">
        <w:rPr>
          <w:b/>
          <w:bCs/>
        </w:rPr>
        <w:t>AVC-</w:t>
      </w:r>
      <w:proofErr w:type="spellStart"/>
      <w:r w:rsidR="003F16F7" w:rsidRPr="00404C3D">
        <w:rPr>
          <w:b/>
          <w:bCs/>
        </w:rPr>
        <w:t>FullHD</w:t>
      </w:r>
      <w:proofErr w:type="spellEnd"/>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w:t>
      </w:r>
      <w:proofErr w:type="gramStart"/>
      <w:r w:rsidR="003F16F7" w:rsidRPr="00404C3D">
        <w:t>High Profile</w:t>
      </w:r>
      <w:proofErr w:type="gramEnd"/>
      <w:r w:rsidR="003F16F7" w:rsidRPr="00404C3D">
        <w:t xml:space="preserve"> Level 4.0 [2] bitstreams.</w:t>
      </w:r>
    </w:p>
    <w:p w14:paraId="115D8DA1" w14:textId="77777777" w:rsidR="003F16F7" w:rsidRPr="00404C3D" w:rsidRDefault="00734FB4" w:rsidP="00C176AA">
      <w:pPr>
        <w:pStyle w:val="B1"/>
        <w:keepNext/>
      </w:pPr>
      <w:r w:rsidRPr="00404C3D">
        <w:rPr>
          <w:bCs/>
        </w:rPr>
        <w:t>-</w:t>
      </w:r>
      <w:r w:rsidR="00563CEA" w:rsidRPr="00404C3D">
        <w:rPr>
          <w:bCs/>
        </w:rPr>
        <w:tab/>
      </w:r>
      <w:r w:rsidR="003F16F7" w:rsidRPr="00404C3D">
        <w:rPr>
          <w:b/>
          <w:bCs/>
        </w:rPr>
        <w:t>AVC-U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AVC Progressive </w:t>
      </w:r>
      <w:proofErr w:type="gramStart"/>
      <w:r w:rsidR="003F16F7" w:rsidRPr="00404C3D">
        <w:t>High Profile</w:t>
      </w:r>
      <w:proofErr w:type="gramEnd"/>
      <w:r w:rsidR="003F16F7" w:rsidRPr="00404C3D">
        <w:t xml:space="preserve"> Level 5.1 [2] bitstreams for H.264/AVC with the following additional restrictions and requirements:</w:t>
      </w:r>
    </w:p>
    <w:p w14:paraId="4D0F064C" w14:textId="77777777" w:rsidR="003F16F7" w:rsidRPr="00404C3D" w:rsidRDefault="003F16F7" w:rsidP="00C176AA">
      <w:pPr>
        <w:pStyle w:val="B2"/>
        <w:keepNext/>
      </w:pPr>
      <w:r w:rsidRPr="00404C3D">
        <w:t>-</w:t>
      </w:r>
      <w:r w:rsidRPr="00404C3D">
        <w:tab/>
        <w:t>the maximum VCL Bit Rate is constrained to be 120</w:t>
      </w:r>
      <w:r w:rsidR="00797874">
        <w:t xml:space="preserve"> </w:t>
      </w:r>
      <w:r w:rsidRPr="00404C3D">
        <w:t xml:space="preserve">Mbps with </w:t>
      </w:r>
      <w:proofErr w:type="spellStart"/>
      <w:r w:rsidRPr="00404C3D">
        <w:rPr>
          <w:rFonts w:ascii="Courier New" w:hAnsi="Courier New" w:cs="Courier New"/>
        </w:rPr>
        <w:t>cpbBrVclFactor</w:t>
      </w:r>
      <w:proofErr w:type="spellEnd"/>
      <w:r w:rsidRPr="00404C3D">
        <w:t xml:space="preserve"> and </w:t>
      </w:r>
      <w:proofErr w:type="spellStart"/>
      <w:r w:rsidRPr="00404C3D">
        <w:rPr>
          <w:rFonts w:ascii="Courier New" w:hAnsi="Courier New" w:cs="Courier New"/>
        </w:rPr>
        <w:t>cpbBrNalFactor</w:t>
      </w:r>
      <w:proofErr w:type="spellEnd"/>
      <w:r w:rsidRPr="00404C3D">
        <w:t xml:space="preserve"> being fixed to be 1250 and 1500, respectively.</w:t>
      </w:r>
    </w:p>
    <w:p w14:paraId="54715CE9" w14:textId="77777777" w:rsidR="003F16F7" w:rsidRPr="00404C3D" w:rsidRDefault="003F16F7" w:rsidP="00C176AA">
      <w:pPr>
        <w:pStyle w:val="B2"/>
        <w:keepNext/>
      </w:pPr>
      <w:r w:rsidRPr="00404C3D">
        <w:t>-</w:t>
      </w:r>
      <w:r w:rsidRPr="00404C3D">
        <w:tab/>
        <w:t>the bitstream does not contain more than 10 slices per picture.</w:t>
      </w:r>
    </w:p>
    <w:p w14:paraId="1C06458A" w14:textId="77777777" w:rsidR="003F16F7" w:rsidRPr="00404C3D" w:rsidRDefault="003F16F7" w:rsidP="00FE35EB">
      <w:pPr>
        <w:pStyle w:val="NO"/>
      </w:pPr>
      <w:r w:rsidRPr="00404C3D">
        <w:t>NOTE:</w:t>
      </w:r>
      <w:r w:rsidRPr="00404C3D">
        <w:tab/>
        <w:t>High Profile for H.264/AVC excludes Flexible macro-block order, Arbitrary slice ordering, Redundant slices, Data partition.</w:t>
      </w:r>
    </w:p>
    <w:p w14:paraId="37A69261" w14:textId="77777777" w:rsidR="003F16F7" w:rsidRPr="00404C3D" w:rsidRDefault="003F16F7" w:rsidP="003F16F7">
      <w:pPr>
        <w:pStyle w:val="Heading4"/>
      </w:pPr>
      <w:bookmarkStart w:id="129" w:name="_Toc43296230"/>
      <w:r w:rsidRPr="00404C3D">
        <w:t>4.2.1.2</w:t>
      </w:r>
      <w:r w:rsidRPr="00404C3D">
        <w:tab/>
        <w:t>Encoding</w:t>
      </w:r>
      <w:bookmarkEnd w:id="129"/>
    </w:p>
    <w:p w14:paraId="0C4A6583" w14:textId="77777777" w:rsidR="00734FB4" w:rsidRPr="00404C3D" w:rsidRDefault="00734FB4" w:rsidP="00734FB4">
      <w:r w:rsidRPr="00404C3D">
        <w:t>The following H.264 (AVC) media encoding capabilities are defined:</w:t>
      </w:r>
    </w:p>
    <w:p w14:paraId="1D251700" w14:textId="49AAD042" w:rsidR="00734FB4" w:rsidRPr="00404C3D" w:rsidRDefault="00734FB4" w:rsidP="00401584">
      <w:pPr>
        <w:pStyle w:val="B1"/>
      </w:pPr>
      <w:r w:rsidRPr="00404C3D">
        <w:t>-</w:t>
      </w:r>
      <w:r w:rsidRPr="00404C3D">
        <w:tab/>
      </w:r>
      <w:r w:rsidRPr="00404C3D">
        <w:rPr>
          <w:b/>
        </w:rPr>
        <w:t>AVC-HD-Enc</w:t>
      </w:r>
      <w:r w:rsidRPr="00790AA9">
        <w:rPr>
          <w:b/>
        </w:rPr>
        <w:t>:</w:t>
      </w:r>
      <w:r w:rsidRPr="00404C3D">
        <w:t xml:space="preserve"> the capability to encode a video signal with</w:t>
      </w:r>
      <w:r w:rsidR="00B411AB">
        <w:t>:</w:t>
      </w:r>
    </w:p>
    <w:p w14:paraId="32F02E9F" w14:textId="7A627163" w:rsidR="00734FB4" w:rsidRPr="00404C3D" w:rsidRDefault="00734FB4" w:rsidP="00401584">
      <w:pPr>
        <w:pStyle w:val="B2"/>
      </w:pPr>
      <w:r w:rsidRPr="00404C3D">
        <w:t>-</w:t>
      </w:r>
      <w:r w:rsidRPr="00404C3D">
        <w:tab/>
        <w:t xml:space="preserve">up to 108,000 macroblocks per </w:t>
      </w:r>
      <w:proofErr w:type="gramStart"/>
      <w:r w:rsidRPr="00404C3D">
        <w:t>second</w:t>
      </w:r>
      <w:r w:rsidR="0004455C">
        <w:t>;</w:t>
      </w:r>
      <w:proofErr w:type="gramEnd"/>
    </w:p>
    <w:p w14:paraId="43395883" w14:textId="48580E49" w:rsidR="00734FB4" w:rsidRPr="00404C3D" w:rsidRDefault="00734FB4" w:rsidP="00401584">
      <w:pPr>
        <w:pStyle w:val="B2"/>
      </w:pPr>
      <w:r w:rsidRPr="00404C3D">
        <w:t>-</w:t>
      </w:r>
      <w:r w:rsidRPr="00404C3D">
        <w:tab/>
        <w:t xml:space="preserve">up to a frame size of 3,600 </w:t>
      </w:r>
      <w:proofErr w:type="gramStart"/>
      <w:r w:rsidRPr="00404C3D">
        <w:t>macroblocks</w:t>
      </w:r>
      <w:r w:rsidR="0004455C">
        <w:t>;</w:t>
      </w:r>
      <w:proofErr w:type="gramEnd"/>
    </w:p>
    <w:p w14:paraId="0A056FC3" w14:textId="1DAEF527" w:rsidR="00734FB4" w:rsidRPr="00404C3D" w:rsidRDefault="00734FB4" w:rsidP="00401584">
      <w:pPr>
        <w:pStyle w:val="B2"/>
      </w:pPr>
      <w:r w:rsidRPr="00404C3D">
        <w:t>-</w:t>
      </w:r>
      <w:r w:rsidRPr="00404C3D">
        <w:tab/>
        <w:t xml:space="preserve">up to 120 frames per </w:t>
      </w:r>
      <w:proofErr w:type="gramStart"/>
      <w:r w:rsidRPr="00404C3D">
        <w:t>second</w:t>
      </w:r>
      <w:r w:rsidR="0004455C">
        <w:t>;</w:t>
      </w:r>
      <w:proofErr w:type="gramEnd"/>
    </w:p>
    <w:p w14:paraId="0D9D3AF9" w14:textId="77777777" w:rsidR="00734FB4" w:rsidRPr="00404C3D" w:rsidRDefault="00734FB4" w:rsidP="00401584">
      <w:pPr>
        <w:pStyle w:val="B2"/>
      </w:pPr>
      <w:r w:rsidRPr="00404C3D">
        <w:t>-</w:t>
      </w:r>
      <w:r w:rsidRPr="00404C3D">
        <w:tab/>
        <w:t xml:space="preserve">the </w:t>
      </w:r>
      <w:ins w:id="130" w:author="Thomas Stockhammer" w:date="2020-11-10T14:36:00Z">
        <w:r w:rsidR="00FC26B7">
          <w:t>c</w:t>
        </w:r>
      </w:ins>
      <w:del w:id="131" w:author="Thomas Stockhammer" w:date="2020-11-10T14:36:00Z">
        <w:r w:rsidRPr="00404C3D" w:rsidDel="00FC26B7">
          <w:delText>C</w:delText>
        </w:r>
      </w:del>
      <w:r w:rsidRPr="00404C3D">
        <w:t>hroma format being 4:2:0</w:t>
      </w:r>
      <w:r w:rsidR="0004455C">
        <w:t>;</w:t>
      </w:r>
      <w:r w:rsidRPr="00404C3D">
        <w:t xml:space="preserve"> and</w:t>
      </w:r>
    </w:p>
    <w:p w14:paraId="63EC1F99" w14:textId="77777777" w:rsidR="00734FB4" w:rsidRPr="00404C3D" w:rsidRDefault="00734FB4" w:rsidP="00401584">
      <w:pPr>
        <w:pStyle w:val="B2"/>
      </w:pPr>
      <w:r w:rsidRPr="00404C3D">
        <w:t>-</w:t>
      </w:r>
      <w:r w:rsidRPr="00404C3D">
        <w:tab/>
        <w:t xml:space="preserve">the bit depth being 8 </w:t>
      </w:r>
      <w:proofErr w:type="gramStart"/>
      <w:r w:rsidRPr="00404C3D">
        <w:t>bit</w:t>
      </w:r>
      <w:r w:rsidR="0004455C">
        <w:t>;</w:t>
      </w:r>
      <w:proofErr w:type="gramEnd"/>
    </w:p>
    <w:p w14:paraId="748512CF" w14:textId="77777777" w:rsidR="00902C5B" w:rsidRPr="00404C3D" w:rsidRDefault="00734FB4" w:rsidP="00734FB4">
      <w:pPr>
        <w:pStyle w:val="B1"/>
        <w:ind w:hanging="1"/>
      </w:pPr>
      <w:r w:rsidRPr="00404C3D">
        <w:t xml:space="preserve">to a bitstream that is decodable by a decoder that is </w:t>
      </w:r>
      <w:r w:rsidRPr="00404C3D">
        <w:rPr>
          <w:b/>
        </w:rPr>
        <w:t>AVC-HD-Dec</w:t>
      </w:r>
      <w:r w:rsidRPr="00404C3D">
        <w:t xml:space="preserve"> capable as defined in clause 4.2.1.1.</w:t>
      </w:r>
    </w:p>
    <w:p w14:paraId="302F946C" w14:textId="07B05DB0" w:rsidR="00FF4DF7" w:rsidRPr="00404C3D" w:rsidRDefault="00FF4DF7" w:rsidP="00401584">
      <w:pPr>
        <w:pStyle w:val="B1"/>
      </w:pPr>
      <w:r w:rsidRPr="00404C3D">
        <w:t>-</w:t>
      </w:r>
      <w:r w:rsidRPr="00404C3D">
        <w:tab/>
      </w:r>
      <w:r w:rsidRPr="00404C3D">
        <w:rPr>
          <w:b/>
        </w:rPr>
        <w:t>AVC-</w:t>
      </w:r>
      <w:proofErr w:type="spellStart"/>
      <w:r w:rsidRPr="00404C3D">
        <w:rPr>
          <w:b/>
        </w:rPr>
        <w:t>FullHD</w:t>
      </w:r>
      <w:proofErr w:type="spellEnd"/>
      <w:r w:rsidRPr="00404C3D">
        <w:rPr>
          <w:b/>
        </w:rPr>
        <w:t>-Enc</w:t>
      </w:r>
      <w:r w:rsidRPr="00790AA9">
        <w:rPr>
          <w:b/>
        </w:rPr>
        <w:t>:</w:t>
      </w:r>
      <w:r w:rsidRPr="00404C3D">
        <w:t xml:space="preserve"> the capability to encode a video signal with</w:t>
      </w:r>
      <w:r w:rsidR="0004455C">
        <w:t>:</w:t>
      </w:r>
    </w:p>
    <w:p w14:paraId="2C5DCB94" w14:textId="0A3C47A6" w:rsidR="00FF4DF7" w:rsidRPr="00404C3D" w:rsidRDefault="00FF4DF7" w:rsidP="00401584">
      <w:pPr>
        <w:pStyle w:val="B2"/>
      </w:pPr>
      <w:r w:rsidRPr="00404C3D">
        <w:t>-</w:t>
      </w:r>
      <w:r w:rsidRPr="00404C3D">
        <w:tab/>
        <w:t xml:space="preserve">up to 245,760 macroblocks per </w:t>
      </w:r>
      <w:proofErr w:type="gramStart"/>
      <w:r w:rsidRPr="00404C3D">
        <w:t>second</w:t>
      </w:r>
      <w:r w:rsidR="0004455C">
        <w:t>;</w:t>
      </w:r>
      <w:proofErr w:type="gramEnd"/>
    </w:p>
    <w:p w14:paraId="2557A62A" w14:textId="28FFE98A" w:rsidR="00FF4DF7" w:rsidRPr="00404C3D" w:rsidRDefault="00FF4DF7" w:rsidP="00401584">
      <w:pPr>
        <w:pStyle w:val="B2"/>
      </w:pPr>
      <w:r w:rsidRPr="00404C3D">
        <w:t>-</w:t>
      </w:r>
      <w:r w:rsidRPr="00404C3D">
        <w:tab/>
        <w:t xml:space="preserve">up to a frame size of 8,192 </w:t>
      </w:r>
      <w:proofErr w:type="gramStart"/>
      <w:r w:rsidRPr="00404C3D">
        <w:t>macroblocks</w:t>
      </w:r>
      <w:r w:rsidR="0004455C">
        <w:t>;</w:t>
      </w:r>
      <w:proofErr w:type="gramEnd"/>
    </w:p>
    <w:p w14:paraId="2E8E51FB" w14:textId="1AD01909" w:rsidR="00FF4DF7" w:rsidRPr="00404C3D" w:rsidRDefault="00FF4DF7" w:rsidP="00401584">
      <w:pPr>
        <w:pStyle w:val="B2"/>
      </w:pPr>
      <w:r w:rsidRPr="00404C3D">
        <w:t>-</w:t>
      </w:r>
      <w:r w:rsidRPr="00404C3D">
        <w:tab/>
        <w:t xml:space="preserve">up to 240 frames per </w:t>
      </w:r>
      <w:proofErr w:type="gramStart"/>
      <w:r w:rsidRPr="00404C3D">
        <w:t>second</w:t>
      </w:r>
      <w:r w:rsidR="0004455C">
        <w:t>;</w:t>
      </w:r>
      <w:proofErr w:type="gramEnd"/>
    </w:p>
    <w:p w14:paraId="24EBD0EB" w14:textId="77777777" w:rsidR="00FF4DF7" w:rsidRPr="00404C3D" w:rsidRDefault="00FF4DF7" w:rsidP="00401584">
      <w:pPr>
        <w:pStyle w:val="B2"/>
      </w:pPr>
      <w:r w:rsidRPr="00404C3D">
        <w:t>-</w:t>
      </w:r>
      <w:r w:rsidRPr="00404C3D">
        <w:tab/>
        <w:t xml:space="preserve">the </w:t>
      </w:r>
      <w:ins w:id="132" w:author="Thomas Stockhammer" w:date="2020-11-10T14:36:00Z">
        <w:r w:rsidR="00FC26B7">
          <w:t>c</w:t>
        </w:r>
      </w:ins>
      <w:del w:id="133" w:author="Thomas Stockhammer" w:date="2020-11-10T14:36:00Z">
        <w:r w:rsidRPr="00404C3D" w:rsidDel="00FC26B7">
          <w:delText>C</w:delText>
        </w:r>
      </w:del>
      <w:r w:rsidRPr="00404C3D">
        <w:t>hroma format being 4:2:0</w:t>
      </w:r>
      <w:r w:rsidR="0004455C">
        <w:t>;</w:t>
      </w:r>
      <w:r w:rsidRPr="00404C3D">
        <w:t xml:space="preserve"> and</w:t>
      </w:r>
    </w:p>
    <w:p w14:paraId="05BA8CD5" w14:textId="77777777" w:rsidR="00FF4DF7" w:rsidRPr="00404C3D" w:rsidRDefault="00FF4DF7" w:rsidP="00401584">
      <w:pPr>
        <w:pStyle w:val="B2"/>
      </w:pPr>
      <w:r w:rsidRPr="00404C3D">
        <w:t>-</w:t>
      </w:r>
      <w:r w:rsidRPr="00404C3D">
        <w:tab/>
        <w:t xml:space="preserve">the bit depth being 8 </w:t>
      </w:r>
      <w:proofErr w:type="gramStart"/>
      <w:r w:rsidRPr="00404C3D">
        <w:t>bit</w:t>
      </w:r>
      <w:r w:rsidR="0004455C">
        <w:t>;</w:t>
      </w:r>
      <w:proofErr w:type="gramEnd"/>
    </w:p>
    <w:p w14:paraId="60B98977" w14:textId="77777777" w:rsidR="00FF4DF7" w:rsidRPr="00404C3D" w:rsidRDefault="00FF4DF7" w:rsidP="00FF4DF7">
      <w:pPr>
        <w:pStyle w:val="B1"/>
        <w:ind w:hanging="1"/>
      </w:pPr>
      <w:r w:rsidRPr="00404C3D">
        <w:t xml:space="preserve">to a bitstream that is decodable by a decoder that is </w:t>
      </w:r>
      <w:r w:rsidRPr="00404C3D">
        <w:rPr>
          <w:b/>
        </w:rPr>
        <w:t>AVC-</w:t>
      </w:r>
      <w:proofErr w:type="spellStart"/>
      <w:r w:rsidRPr="00404C3D">
        <w:rPr>
          <w:b/>
        </w:rPr>
        <w:t>FullHD</w:t>
      </w:r>
      <w:proofErr w:type="spellEnd"/>
      <w:r w:rsidRPr="00404C3D">
        <w:rPr>
          <w:b/>
        </w:rPr>
        <w:t>-Dec</w:t>
      </w:r>
      <w:r w:rsidRPr="00404C3D">
        <w:t xml:space="preserve"> capable as defined in clause 4.2.1.1.</w:t>
      </w:r>
    </w:p>
    <w:p w14:paraId="48DB7C03" w14:textId="07D9D390" w:rsidR="00FF4DF7" w:rsidRPr="00404C3D" w:rsidRDefault="00FF4DF7" w:rsidP="00401584">
      <w:pPr>
        <w:pStyle w:val="B1"/>
      </w:pPr>
      <w:r w:rsidRPr="00404C3D">
        <w:t>-</w:t>
      </w:r>
      <w:r w:rsidRPr="00404C3D">
        <w:tab/>
      </w:r>
      <w:r w:rsidRPr="00404C3D">
        <w:rPr>
          <w:b/>
        </w:rPr>
        <w:t>AVC-UHD-Enc</w:t>
      </w:r>
      <w:r w:rsidRPr="00790AA9">
        <w:rPr>
          <w:b/>
        </w:rPr>
        <w:t>:</w:t>
      </w:r>
      <w:r w:rsidRPr="00404C3D">
        <w:t xml:space="preserve"> the capability to encode a video signal with</w:t>
      </w:r>
      <w:r w:rsidR="0004455C">
        <w:t>:</w:t>
      </w:r>
    </w:p>
    <w:p w14:paraId="27315A81" w14:textId="7F0C6EA2" w:rsidR="00FF4DF7" w:rsidRPr="00404C3D" w:rsidRDefault="00FF4DF7" w:rsidP="00401584">
      <w:pPr>
        <w:pStyle w:val="B2"/>
      </w:pPr>
      <w:r w:rsidRPr="00404C3D">
        <w:t>-</w:t>
      </w:r>
      <w:r w:rsidRPr="00404C3D">
        <w:tab/>
        <w:t xml:space="preserve">up to 983,040 macroblocks per </w:t>
      </w:r>
      <w:proofErr w:type="gramStart"/>
      <w:r w:rsidRPr="00404C3D">
        <w:t>second</w:t>
      </w:r>
      <w:r w:rsidR="0004455C">
        <w:t>;</w:t>
      </w:r>
      <w:proofErr w:type="gramEnd"/>
    </w:p>
    <w:p w14:paraId="2B69D16B" w14:textId="74446D22" w:rsidR="00FF4DF7" w:rsidRPr="00404C3D" w:rsidRDefault="00FF4DF7" w:rsidP="00401584">
      <w:pPr>
        <w:pStyle w:val="B2"/>
      </w:pPr>
      <w:r w:rsidRPr="00404C3D">
        <w:t>-</w:t>
      </w:r>
      <w:r w:rsidRPr="00404C3D">
        <w:tab/>
        <w:t xml:space="preserve">up to a frame size of 36,864 </w:t>
      </w:r>
      <w:proofErr w:type="gramStart"/>
      <w:r w:rsidRPr="00404C3D">
        <w:t>macroblocks</w:t>
      </w:r>
      <w:r w:rsidR="0004455C">
        <w:t>;</w:t>
      </w:r>
      <w:proofErr w:type="gramEnd"/>
    </w:p>
    <w:p w14:paraId="1593C573" w14:textId="73D4ED78" w:rsidR="00FF4DF7" w:rsidRPr="00404C3D" w:rsidRDefault="00FF4DF7" w:rsidP="00401584">
      <w:pPr>
        <w:pStyle w:val="B2"/>
      </w:pPr>
      <w:r w:rsidRPr="00404C3D">
        <w:t>-</w:t>
      </w:r>
      <w:r w:rsidRPr="00404C3D">
        <w:tab/>
        <w:t xml:space="preserve">up to 480 frames per </w:t>
      </w:r>
      <w:proofErr w:type="gramStart"/>
      <w:r w:rsidRPr="00404C3D">
        <w:t>second</w:t>
      </w:r>
      <w:r w:rsidR="0004455C">
        <w:t>;</w:t>
      </w:r>
      <w:proofErr w:type="gramEnd"/>
    </w:p>
    <w:p w14:paraId="610A7C81" w14:textId="77777777" w:rsidR="00FF4DF7" w:rsidRPr="00404C3D" w:rsidRDefault="00FF4DF7" w:rsidP="00401584">
      <w:pPr>
        <w:pStyle w:val="B2"/>
      </w:pPr>
      <w:r w:rsidRPr="00404C3D">
        <w:lastRenderedPageBreak/>
        <w:t>-</w:t>
      </w:r>
      <w:r w:rsidRPr="00404C3D">
        <w:tab/>
        <w:t xml:space="preserve">the </w:t>
      </w:r>
      <w:ins w:id="134" w:author="Thomas Stockhammer" w:date="2020-11-10T14:36:00Z">
        <w:r w:rsidR="00FC26B7">
          <w:t>c</w:t>
        </w:r>
      </w:ins>
      <w:del w:id="135" w:author="Thomas Stockhammer" w:date="2020-11-10T14:36:00Z">
        <w:r w:rsidRPr="00404C3D" w:rsidDel="00FC26B7">
          <w:delText>C</w:delText>
        </w:r>
      </w:del>
      <w:r w:rsidRPr="00404C3D">
        <w:t>hroma format being 4:2:0</w:t>
      </w:r>
      <w:r w:rsidR="0004455C">
        <w:t>;</w:t>
      </w:r>
      <w:r w:rsidRPr="00404C3D">
        <w:t xml:space="preserve"> and</w:t>
      </w:r>
    </w:p>
    <w:p w14:paraId="6A5755C0" w14:textId="77777777" w:rsidR="00FF4DF7" w:rsidRPr="00404C3D" w:rsidRDefault="00FF4DF7" w:rsidP="00401584">
      <w:pPr>
        <w:pStyle w:val="B2"/>
      </w:pPr>
      <w:r w:rsidRPr="00404C3D">
        <w:t>-</w:t>
      </w:r>
      <w:r w:rsidRPr="00404C3D">
        <w:tab/>
        <w:t xml:space="preserve">the bit depth being 8 </w:t>
      </w:r>
      <w:proofErr w:type="gramStart"/>
      <w:r w:rsidRPr="00404C3D">
        <w:t>bit</w:t>
      </w:r>
      <w:r w:rsidR="0004455C">
        <w:t>;</w:t>
      </w:r>
      <w:proofErr w:type="gramEnd"/>
    </w:p>
    <w:p w14:paraId="33818E60" w14:textId="282DC4EA" w:rsidR="007E530D" w:rsidRPr="00404C3D" w:rsidRDefault="007E530D" w:rsidP="002F36CB">
      <w:pPr>
        <w:pStyle w:val="B1"/>
      </w:pPr>
      <w:r w:rsidRPr="00404C3D">
        <w:tab/>
      </w:r>
      <w:r w:rsidR="00FF4DF7" w:rsidRPr="00404C3D">
        <w:t xml:space="preserve">to a bitstream that is decodable by a decoder that is </w:t>
      </w:r>
      <w:r w:rsidR="00FF4DF7" w:rsidRPr="00404C3D">
        <w:rPr>
          <w:b/>
        </w:rPr>
        <w:t>AVC-UHD-Dec</w:t>
      </w:r>
      <w:r w:rsidR="00FF4DF7" w:rsidRPr="00404C3D">
        <w:t xml:space="preserve"> capable as defined in clause 4.2.1.1.</w:t>
      </w:r>
    </w:p>
    <w:p w14:paraId="0C3FDABC" w14:textId="77777777" w:rsidR="00CF5414" w:rsidRPr="00404C3D" w:rsidRDefault="00CF5414" w:rsidP="0098441B">
      <w:pPr>
        <w:pStyle w:val="Heading4"/>
      </w:pPr>
      <w:bookmarkStart w:id="136" w:name="_Toc43296231"/>
      <w:r w:rsidRPr="00404C3D">
        <w:t>4.2.1.3</w:t>
      </w:r>
      <w:r w:rsidRPr="00404C3D">
        <w:tab/>
        <w:t>Media Profiles: Mapping to 5GMS Delivery</w:t>
      </w:r>
      <w:bookmarkEnd w:id="136"/>
    </w:p>
    <w:p w14:paraId="08B71A51" w14:textId="77777777" w:rsidR="00CF5414" w:rsidRPr="00404C3D" w:rsidRDefault="00CF5414" w:rsidP="0098441B">
      <w:pPr>
        <w:pStyle w:val="Heading5"/>
      </w:pPr>
      <w:bookmarkStart w:id="137" w:name="_Toc43296232"/>
      <w:r w:rsidRPr="00404C3D">
        <w:t>4.2.1.3.1</w:t>
      </w:r>
      <w:r w:rsidRPr="00404C3D">
        <w:tab/>
        <w:t>AVC-HD</w:t>
      </w:r>
      <w:bookmarkEnd w:id="137"/>
    </w:p>
    <w:p w14:paraId="73795BDB" w14:textId="77777777" w:rsidR="00CF5414" w:rsidRPr="00404C3D" w:rsidRDefault="00CF5414" w:rsidP="00B411AB">
      <w:pPr>
        <w:pStyle w:val="H6"/>
      </w:pPr>
      <w:bookmarkStart w:id="138" w:name="_Toc43296233"/>
      <w:r w:rsidRPr="00404C3D">
        <w:t>4.2.1.3.1.1</w:t>
      </w:r>
      <w:r w:rsidRPr="00404C3D">
        <w:tab/>
        <w:t>ISO BMFF File Format</w:t>
      </w:r>
      <w:bookmarkEnd w:id="138"/>
    </w:p>
    <w:p w14:paraId="11C5D6E0" w14:textId="568CC9F1" w:rsidR="00CF5414" w:rsidRPr="00404C3D" w:rsidRDefault="00CF5414" w:rsidP="00CF5414">
      <w:r w:rsidRPr="00404C3D">
        <w:t xml:space="preserve">If AVC-HD media is provided in a bitstream that is decodable by a decoder capable of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139" w:author="Richard Bradbury" w:date="2021-01-28T18:42:00Z">
        <w:r w:rsidRPr="00404C3D" w:rsidDel="004F0224">
          <w:delText>to</w:delText>
        </w:r>
      </w:del>
      <w:ins w:id="140" w:author="Richard Bradbury" w:date="2021-01-28T18:42:00Z">
        <w:r w:rsidR="004F0224">
          <w:t>with</w:t>
        </w:r>
      </w:ins>
      <w:r w:rsidRPr="00404C3D">
        <w:t xml:space="preserve"> the requirements of the codec entry </w:t>
      </w:r>
      <w:r w:rsidRPr="00FC26B7">
        <w:rPr>
          <w:rFonts w:ascii="Courier New" w:hAnsi="Courier New" w:cs="Courier New"/>
          <w:rPrChange w:id="141" w:author="Thomas Stockhammer" w:date="2020-11-10T14:37:00Z">
            <w:rPr/>
          </w:rPrChange>
        </w:rPr>
        <w:t>'avc1'</w:t>
      </w:r>
      <w:r w:rsidRPr="00404C3D">
        <w:t xml:space="preserve"> or </w:t>
      </w:r>
      <w:r w:rsidRPr="00FC26B7">
        <w:rPr>
          <w:rFonts w:ascii="Courier New" w:hAnsi="Courier New" w:cs="Courier New"/>
          <w:rPrChange w:id="142" w:author="Thomas Stockhammer" w:date="2020-11-10T14:37:00Z">
            <w:rPr/>
          </w:rPrChange>
        </w:rPr>
        <w:t>'avc3'</w:t>
      </w:r>
      <w:r w:rsidRPr="00404C3D">
        <w:t xml:space="preserve"> as defined in ISO/IEC 14496-15 [15].</w:t>
      </w:r>
    </w:p>
    <w:p w14:paraId="6DD0FBA8" w14:textId="77777777" w:rsidR="00CF5414" w:rsidRPr="00404C3D" w:rsidRDefault="00CF5414" w:rsidP="00B411AB">
      <w:pPr>
        <w:pStyle w:val="H6"/>
      </w:pPr>
      <w:bookmarkStart w:id="143" w:name="_Toc43296234"/>
      <w:r w:rsidRPr="00404C3D">
        <w:t>4.2.1.3.1.2</w:t>
      </w:r>
      <w:r w:rsidRPr="00404C3D">
        <w:tab/>
        <w:t>CMAF Track Definition</w:t>
      </w:r>
      <w:bookmarkEnd w:id="143"/>
    </w:p>
    <w:p w14:paraId="05534349" w14:textId="191F508D" w:rsidR="00CF5414" w:rsidRPr="00404C3D" w:rsidRDefault="00CF5414" w:rsidP="00CF5414">
      <w:r w:rsidRPr="00404C3D">
        <w:t>If AVC-HD media is provided in a</w:t>
      </w:r>
      <w:del w:id="144" w:author="Thomas Stockhammer" w:date="2020-11-10T14:37:00Z">
        <w:r w:rsidRPr="00404C3D" w:rsidDel="00FC26B7">
          <w:delText>n</w:delText>
        </w:r>
      </w:del>
      <w:r w:rsidRPr="00404C3D">
        <w:t xml:space="preserve"> CMAF track, then the CMAF track shall conform </w:t>
      </w:r>
      <w:del w:id="145" w:author="Richard Bradbury" w:date="2021-01-28T18:40:00Z">
        <w:r w:rsidRPr="00404C3D" w:rsidDel="00967E1E">
          <w:delText>to</w:delText>
        </w:r>
      </w:del>
      <w:ins w:id="146" w:author="Richard Bradbury" w:date="2021-01-28T18:40:00Z">
        <w:r w:rsidR="00967E1E">
          <w:t>with</w:t>
        </w:r>
      </w:ins>
      <w:r w:rsidR="0004455C">
        <w:t>:</w:t>
      </w:r>
    </w:p>
    <w:p w14:paraId="664906AF" w14:textId="28D55FD1" w:rsidR="00CF5414" w:rsidRPr="00404C3D" w:rsidRDefault="00CF5414" w:rsidP="0098441B">
      <w:pPr>
        <w:pStyle w:val="B1"/>
      </w:pPr>
      <w:r w:rsidRPr="00404C3D">
        <w:t>-</w:t>
      </w:r>
      <w:r w:rsidRPr="00404C3D">
        <w:tab/>
        <w:t xml:space="preserve">the requirements of the ISO BMFF File format track defined in clause </w:t>
      </w:r>
      <w:proofErr w:type="gramStart"/>
      <w:r w:rsidRPr="00404C3D">
        <w:t>4.2.1.3.1.1</w:t>
      </w:r>
      <w:r w:rsidR="0004455C">
        <w:t>;</w:t>
      </w:r>
      <w:proofErr w:type="gramEnd"/>
    </w:p>
    <w:p w14:paraId="1A924623" w14:textId="55441CA4" w:rsidR="00CF5414" w:rsidRPr="00404C3D" w:rsidRDefault="00CF5414" w:rsidP="0098441B">
      <w:pPr>
        <w:pStyle w:val="B1"/>
      </w:pPr>
      <w:r w:rsidRPr="00404C3D">
        <w:t>-</w:t>
      </w:r>
      <w:r w:rsidRPr="00404C3D">
        <w:tab/>
        <w:t xml:space="preserve">the general CMAF Track constraints in ISO/IEC 23000-19, clause </w:t>
      </w:r>
      <w:proofErr w:type="gramStart"/>
      <w:r w:rsidRPr="00404C3D">
        <w:t>7</w:t>
      </w:r>
      <w:r w:rsidR="0004455C">
        <w:t>;</w:t>
      </w:r>
      <w:proofErr w:type="gramEnd"/>
    </w:p>
    <w:p w14:paraId="78996907" w14:textId="105D22C2" w:rsidR="00CF5414" w:rsidRPr="00404C3D" w:rsidRDefault="00CF5414" w:rsidP="0098441B">
      <w:pPr>
        <w:pStyle w:val="B1"/>
      </w:pPr>
      <w:r w:rsidRPr="00404C3D">
        <w:t>-</w:t>
      </w:r>
      <w:r w:rsidRPr="00404C3D">
        <w:tab/>
        <w:t>the general video track constraints defined in ISO/IEC 23000-19</w:t>
      </w:r>
      <w:ins w:id="147" w:author="Thomas Stockhammer" w:date="2020-11-10T14:38:00Z">
        <w:r w:rsidR="00FC26B7">
          <w:t>,</w:t>
        </w:r>
      </w:ins>
      <w:del w:id="148" w:author="Thomas Stockhammer" w:date="2020-11-10T14:38:00Z">
        <w:r w:rsidR="0004455C" w:rsidDel="00FC26B7">
          <w:delText>;</w:delText>
        </w:r>
      </w:del>
      <w:r w:rsidRPr="00404C3D">
        <w:t xml:space="preserve"> clause 9.</w:t>
      </w:r>
    </w:p>
    <w:p w14:paraId="305F3A37" w14:textId="77777777" w:rsidR="00CF5414" w:rsidRPr="00404C3D" w:rsidRDefault="00CF5414" w:rsidP="00B411AB">
      <w:pPr>
        <w:pStyle w:val="H6"/>
      </w:pPr>
      <w:bookmarkStart w:id="149" w:name="_Toc43296235"/>
      <w:r w:rsidRPr="00404C3D">
        <w:t>4.2.1.3.1.3</w:t>
      </w:r>
      <w:r w:rsidRPr="00404C3D">
        <w:tab/>
        <w:t>CMAF Switching Set Definition</w:t>
      </w:r>
      <w:bookmarkEnd w:id="149"/>
    </w:p>
    <w:p w14:paraId="50490F72" w14:textId="1938CF8D" w:rsidR="00CF5414" w:rsidRPr="00404C3D" w:rsidRDefault="00CF5414" w:rsidP="00CF5414">
      <w:r w:rsidRPr="00404C3D">
        <w:t>If AVC-HD media is provided in a</w:t>
      </w:r>
      <w:del w:id="150" w:author="Thomas Stockhammer" w:date="2020-11-10T14:38:00Z">
        <w:r w:rsidRPr="00404C3D" w:rsidDel="00FC26B7">
          <w:delText>n</w:delText>
        </w:r>
      </w:del>
      <w:r w:rsidRPr="00404C3D">
        <w:t xml:space="preserve"> CMAF Switching Set</w:t>
      </w:r>
      <w:r w:rsidR="0004455C">
        <w:t>;</w:t>
      </w:r>
      <w:r w:rsidRPr="00404C3D">
        <w:t xml:space="preserve"> then</w:t>
      </w:r>
    </w:p>
    <w:p w14:paraId="1DE25C7C" w14:textId="010C7474" w:rsidR="00CF5414" w:rsidRPr="00404C3D" w:rsidRDefault="00CF5414" w:rsidP="0098441B">
      <w:pPr>
        <w:pStyle w:val="B1"/>
      </w:pPr>
      <w:r w:rsidRPr="00404C3D">
        <w:t>-</w:t>
      </w:r>
      <w:r w:rsidRPr="00404C3D">
        <w:tab/>
        <w:t xml:space="preserve">every CMAF track in the CMAF Switching Set shall conform </w:t>
      </w:r>
      <w:del w:id="151" w:author="Richard Bradbury" w:date="2021-01-28T18:43:00Z">
        <w:r w:rsidRPr="00404C3D" w:rsidDel="004F0224">
          <w:delText>to</w:delText>
        </w:r>
      </w:del>
      <w:ins w:id="152" w:author="Richard Bradbury" w:date="2021-01-28T18:43:00Z">
        <w:r w:rsidR="004F0224">
          <w:t>with</w:t>
        </w:r>
      </w:ins>
      <w:r w:rsidRPr="00404C3D">
        <w:t xml:space="preserve"> the requirements of CMAF Track in clause </w:t>
      </w:r>
      <w:proofErr w:type="gramStart"/>
      <w:r w:rsidRPr="00404C3D">
        <w:t>4.2.1.3.1.2</w:t>
      </w:r>
      <w:r w:rsidR="0004455C">
        <w:t>;</w:t>
      </w:r>
      <w:proofErr w:type="gramEnd"/>
    </w:p>
    <w:p w14:paraId="1002D33F" w14:textId="1A73C358" w:rsidR="00CF5414" w:rsidRPr="00404C3D" w:rsidRDefault="00CF5414" w:rsidP="0098441B">
      <w:pPr>
        <w:pStyle w:val="B1"/>
      </w:pPr>
      <w:r w:rsidRPr="00404C3D">
        <w:t>-</w:t>
      </w:r>
      <w:r w:rsidRPr="00404C3D">
        <w:tab/>
        <w:t>the general CMAF Switching Set constraints in ISO/IEC 23000-19 [7], clause 7</w:t>
      </w:r>
      <w:r w:rsidR="0004455C">
        <w:t>;</w:t>
      </w:r>
      <w:r w:rsidRPr="00404C3D">
        <w:t xml:space="preserve"> </w:t>
      </w:r>
      <w:r w:rsidR="0004455C">
        <w:t>and</w:t>
      </w:r>
    </w:p>
    <w:p w14:paraId="576ED554" w14:textId="428D29C8" w:rsidR="00CF5414" w:rsidRPr="00404C3D" w:rsidRDefault="00CF5414" w:rsidP="0098441B">
      <w:pPr>
        <w:pStyle w:val="B1"/>
      </w:pPr>
      <w:r w:rsidRPr="00404C3D">
        <w:t>-</w:t>
      </w:r>
      <w:r w:rsidRPr="00404C3D">
        <w:tab/>
        <w:t>the general CMAF video track Switching Set constraints defined in ISO/IEC 23000-19 [7]</w:t>
      </w:r>
      <w:ins w:id="153" w:author="Thomas Stockhammer" w:date="2020-11-10T14:38:00Z">
        <w:r w:rsidR="00FC26B7">
          <w:t>,</w:t>
        </w:r>
      </w:ins>
      <w:del w:id="154" w:author="Thomas Stockhammer" w:date="2020-11-10T14:38:00Z">
        <w:r w:rsidR="0004455C" w:rsidDel="00FC26B7">
          <w:delText>;</w:delText>
        </w:r>
      </w:del>
      <w:r w:rsidRPr="00404C3D">
        <w:t xml:space="preserve"> clause 9.</w:t>
      </w:r>
    </w:p>
    <w:p w14:paraId="51FACF42" w14:textId="77777777" w:rsidR="00CF5414" w:rsidRPr="00404C3D" w:rsidRDefault="00CF5414" w:rsidP="00B411AB">
      <w:pPr>
        <w:pStyle w:val="H6"/>
      </w:pPr>
      <w:bookmarkStart w:id="155" w:name="_Toc43296236"/>
      <w:r w:rsidRPr="00404C3D">
        <w:t>4.2.1.3.1.4</w:t>
      </w:r>
      <w:r w:rsidRPr="00404C3D">
        <w:tab/>
        <w:t>Playback Requirements</w:t>
      </w:r>
      <w:bookmarkEnd w:id="155"/>
    </w:p>
    <w:p w14:paraId="1DEDE55B" w14:textId="77777777" w:rsidR="00CF5414" w:rsidRPr="00404C3D" w:rsidRDefault="00CF5414" w:rsidP="00CF5414">
      <w:r w:rsidRPr="00404C3D">
        <w:t>For a receiver supporting the AVC-HD media profile the following applies:</w:t>
      </w:r>
    </w:p>
    <w:p w14:paraId="4A848762" w14:textId="77777777" w:rsidR="00CF5414" w:rsidRPr="00404C3D" w:rsidRDefault="00CF5414" w:rsidP="0098441B">
      <w:pPr>
        <w:pStyle w:val="B1"/>
      </w:pPr>
      <w:r w:rsidRPr="00404C3D">
        <w:t>-</w:t>
      </w:r>
      <w:r w:rsidRPr="00404C3D">
        <w:tab/>
        <w:t xml:space="preserve">It shall support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594AA4B3"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1.3 namely:</w:t>
      </w:r>
    </w:p>
    <w:p w14:paraId="1F9D48A9" w14:textId="77777777" w:rsidR="00CF5414" w:rsidRPr="00404C3D" w:rsidRDefault="00CF5414" w:rsidP="0098441B">
      <w:pPr>
        <w:pStyle w:val="B2"/>
      </w:pPr>
      <w:r w:rsidRPr="00404C3D">
        <w:t>-</w:t>
      </w:r>
      <w:r w:rsidRPr="00404C3D">
        <w:tab/>
        <w:t>8.2 Sequential Track Playback</w:t>
      </w:r>
    </w:p>
    <w:p w14:paraId="6FF948DE" w14:textId="77777777" w:rsidR="00CF5414" w:rsidRPr="00404C3D" w:rsidRDefault="00CF5414" w:rsidP="0098441B">
      <w:pPr>
        <w:pStyle w:val="B2"/>
      </w:pPr>
      <w:r w:rsidRPr="00404C3D">
        <w:t>-</w:t>
      </w:r>
      <w:r w:rsidRPr="00404C3D">
        <w:tab/>
        <w:t>8.3</w:t>
      </w:r>
      <w:r w:rsidRPr="00404C3D">
        <w:tab/>
        <w:t>Random Access to Fragment</w:t>
      </w:r>
    </w:p>
    <w:p w14:paraId="496D65CF" w14:textId="77777777" w:rsidR="00CF5414" w:rsidRPr="00404C3D" w:rsidRDefault="00CF5414" w:rsidP="0098441B">
      <w:pPr>
        <w:pStyle w:val="B2"/>
      </w:pPr>
      <w:r w:rsidRPr="00404C3D">
        <w:t>-</w:t>
      </w:r>
      <w:r w:rsidRPr="00404C3D">
        <w:tab/>
        <w:t>8.4 Random Access to Time</w:t>
      </w:r>
    </w:p>
    <w:p w14:paraId="04E7851A" w14:textId="77777777" w:rsidR="00CF5414" w:rsidRPr="00404C3D" w:rsidRDefault="00CF5414" w:rsidP="0098441B">
      <w:pPr>
        <w:pStyle w:val="B2"/>
      </w:pPr>
      <w:r w:rsidRPr="00404C3D">
        <w:t>-</w:t>
      </w:r>
      <w:r w:rsidRPr="00404C3D">
        <w:tab/>
        <w:t>8.5 Switching Set Playback</w:t>
      </w:r>
    </w:p>
    <w:p w14:paraId="40E9F430" w14:textId="77777777" w:rsidR="00CF5414" w:rsidRPr="00404C3D" w:rsidRDefault="00CF5414" w:rsidP="0098441B">
      <w:pPr>
        <w:pStyle w:val="B2"/>
      </w:pPr>
      <w:r w:rsidRPr="00404C3D">
        <w:t>-</w:t>
      </w:r>
      <w:r w:rsidRPr="00404C3D">
        <w:tab/>
        <w:t>8.6 Regular Playback of Chunked Content</w:t>
      </w:r>
    </w:p>
    <w:p w14:paraId="6A49A2B0" w14:textId="77777777" w:rsidR="00CF5414" w:rsidRPr="00404C3D" w:rsidRDefault="00CF5414" w:rsidP="0098441B">
      <w:pPr>
        <w:pStyle w:val="B2"/>
      </w:pPr>
      <w:r w:rsidRPr="00404C3D">
        <w:t>-</w:t>
      </w:r>
      <w:r w:rsidRPr="00404C3D">
        <w:tab/>
        <w:t>8.7 Regular Playback of Chunked Content, non-aligned append</w:t>
      </w:r>
    </w:p>
    <w:p w14:paraId="25F31E32" w14:textId="77777777"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1.3 namely:</w:t>
      </w:r>
    </w:p>
    <w:p w14:paraId="7ADA18FC" w14:textId="77777777" w:rsidR="00CF5414" w:rsidRPr="00404C3D" w:rsidRDefault="00CF5414" w:rsidP="0098441B">
      <w:pPr>
        <w:pStyle w:val="B2"/>
      </w:pPr>
      <w:r w:rsidRPr="00404C3D">
        <w:t>-</w:t>
      </w:r>
      <w:r w:rsidRPr="00404C3D">
        <w:tab/>
        <w:t>8.9 Out-Of-Order Loading</w:t>
      </w:r>
    </w:p>
    <w:p w14:paraId="1BFD7DED" w14:textId="77777777" w:rsidR="00CF5414" w:rsidRPr="00404C3D" w:rsidRDefault="00CF5414" w:rsidP="0098441B">
      <w:pPr>
        <w:pStyle w:val="B2"/>
      </w:pPr>
      <w:r w:rsidRPr="00404C3D">
        <w:lastRenderedPageBreak/>
        <w:t>-</w:t>
      </w:r>
      <w:r w:rsidRPr="00404C3D">
        <w:tab/>
        <w:t>8.10 Overlapping Fragments</w:t>
      </w:r>
    </w:p>
    <w:p w14:paraId="66D4A2AB" w14:textId="77777777" w:rsidR="00CF5414" w:rsidRPr="00404C3D" w:rsidRDefault="00CF5414" w:rsidP="0098441B">
      <w:pPr>
        <w:pStyle w:val="B2"/>
      </w:pPr>
      <w:r w:rsidRPr="00404C3D">
        <w:t>-</w:t>
      </w:r>
      <w:r w:rsidRPr="00404C3D">
        <w:tab/>
        <w:t>8.12 Playback of Encrypted Content</w:t>
      </w:r>
    </w:p>
    <w:p w14:paraId="06717575" w14:textId="77777777" w:rsidR="00FF4DF7" w:rsidRPr="00404C3D" w:rsidRDefault="00FF4DF7" w:rsidP="00B411AB">
      <w:pPr>
        <w:pStyle w:val="H6"/>
      </w:pPr>
      <w:bookmarkStart w:id="156" w:name="_Toc43296237"/>
      <w:r w:rsidRPr="00404C3D">
        <w:t>4.2.1.3.1.5</w:t>
      </w:r>
      <w:r w:rsidRPr="00404C3D">
        <w:tab/>
        <w:t>Content Generation Requirements</w:t>
      </w:r>
      <w:bookmarkEnd w:id="156"/>
    </w:p>
    <w:p w14:paraId="49B3BC3B" w14:textId="77777777" w:rsidR="00FF4DF7" w:rsidRPr="00404C3D" w:rsidRDefault="00FF4DF7" w:rsidP="00FF4DF7">
      <w:r w:rsidRPr="00404C3D">
        <w:t>For a transmitter supporting the AVC-HD media profile the following applies:</w:t>
      </w:r>
    </w:p>
    <w:p w14:paraId="0F48FC27" w14:textId="77777777" w:rsidR="00FF4DF7" w:rsidRPr="00404C3D" w:rsidRDefault="00FF4DF7" w:rsidP="00FF4DF7">
      <w:pPr>
        <w:pStyle w:val="B1"/>
      </w:pPr>
      <w:r w:rsidRPr="00404C3D">
        <w:t>-</w:t>
      </w:r>
      <w:r w:rsidRPr="00404C3D">
        <w:tab/>
        <w:t xml:space="preserve">It shall support the </w:t>
      </w:r>
      <w:r w:rsidRPr="00404C3D">
        <w:rPr>
          <w:b/>
        </w:rPr>
        <w:t>AVC-HD-Enc</w:t>
      </w:r>
      <w:r w:rsidRPr="00404C3D">
        <w:t xml:space="preserve"> encoding capabilities as defined in clause 4.2.1.2.</w:t>
      </w:r>
    </w:p>
    <w:p w14:paraId="7DFE1A0A" w14:textId="77777777" w:rsidR="00FF4DF7" w:rsidRPr="00404C3D" w:rsidRDefault="00FF4DF7" w:rsidP="00FF4DF7">
      <w:pPr>
        <w:pStyle w:val="B1"/>
      </w:pPr>
      <w:r w:rsidRPr="00404C3D">
        <w:t>-</w:t>
      </w:r>
      <w:r w:rsidRPr="00404C3D">
        <w:tab/>
        <w:t>It shall support the generation of a CMAF Track that conforms to the requirements in clause 4.2.1.3.1.2.</w:t>
      </w:r>
    </w:p>
    <w:p w14:paraId="1839E27A" w14:textId="77777777" w:rsidR="00FF4DF7" w:rsidRPr="00404C3D" w:rsidRDefault="00FF4DF7" w:rsidP="00401584">
      <w:pPr>
        <w:pStyle w:val="B1"/>
      </w:pPr>
      <w:r w:rsidRPr="00404C3D">
        <w:t>-</w:t>
      </w:r>
      <w:r w:rsidRPr="00404C3D">
        <w:tab/>
        <w:t>If used for Adaptive Bit Rate (ABR) distribution, it shall support the generation of a CMAF Switching Set as defined in clause 4.2.1.3.1.3.</w:t>
      </w:r>
    </w:p>
    <w:p w14:paraId="7FB22B12" w14:textId="77777777" w:rsidR="00CF5414" w:rsidRPr="00404C3D" w:rsidRDefault="00CF5414" w:rsidP="0098441B">
      <w:pPr>
        <w:pStyle w:val="Heading5"/>
      </w:pPr>
      <w:bookmarkStart w:id="157" w:name="_Toc43296238"/>
      <w:r w:rsidRPr="00404C3D">
        <w:t>4.2.1.3.2</w:t>
      </w:r>
      <w:r w:rsidRPr="00404C3D">
        <w:tab/>
        <w:t>AVC-</w:t>
      </w:r>
      <w:proofErr w:type="spellStart"/>
      <w:r w:rsidRPr="00404C3D">
        <w:t>FullHD</w:t>
      </w:r>
      <w:bookmarkEnd w:id="157"/>
      <w:proofErr w:type="spellEnd"/>
    </w:p>
    <w:p w14:paraId="712B600D" w14:textId="77777777" w:rsidR="00CF5414" w:rsidRPr="00404C3D" w:rsidRDefault="00CF5414" w:rsidP="00B411AB">
      <w:pPr>
        <w:pStyle w:val="H6"/>
      </w:pPr>
      <w:bookmarkStart w:id="158" w:name="_Toc43296239"/>
      <w:r w:rsidRPr="00404C3D">
        <w:t>4.2.1.3.2.1</w:t>
      </w:r>
      <w:r w:rsidRPr="00404C3D">
        <w:tab/>
        <w:t>ISO BMFF File Format</w:t>
      </w:r>
      <w:bookmarkEnd w:id="158"/>
    </w:p>
    <w:p w14:paraId="2810BF25" w14:textId="139C544C" w:rsidR="00CF5414" w:rsidRPr="00404C3D" w:rsidRDefault="00CF5414" w:rsidP="00CF5414">
      <w:r w:rsidRPr="00404C3D">
        <w:t>If AVC-</w:t>
      </w:r>
      <w:proofErr w:type="spellStart"/>
      <w:r w:rsidRPr="00404C3D">
        <w:t>FullHD</w:t>
      </w:r>
      <w:proofErr w:type="spellEnd"/>
      <w:r w:rsidRPr="00404C3D">
        <w:t xml:space="preserve"> media is provided in a bitstream that is decodable by a decoder capable of the </w:t>
      </w:r>
      <w:r w:rsidRPr="00404C3D">
        <w:rPr>
          <w:b/>
        </w:rPr>
        <w:t>AVC-</w:t>
      </w:r>
      <w:proofErr w:type="spellStart"/>
      <w:r w:rsidRPr="00404C3D">
        <w:rPr>
          <w:b/>
        </w:rPr>
        <w:t>FullHD</w:t>
      </w:r>
      <w:proofErr w:type="spellEnd"/>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159" w:author="Richard Bradbury" w:date="2021-01-28T18:43:00Z">
        <w:r w:rsidRPr="00404C3D" w:rsidDel="004F0224">
          <w:delText>to</w:delText>
        </w:r>
      </w:del>
      <w:ins w:id="160" w:author="Richard Bradbury" w:date="2021-01-28T18:43:00Z">
        <w:r w:rsidR="004F0224">
          <w:t>with</w:t>
        </w:r>
      </w:ins>
      <w:r w:rsidRPr="00404C3D">
        <w:t xml:space="preserve"> the requirements of the codec entry </w:t>
      </w:r>
      <w:r w:rsidRPr="00FC26B7">
        <w:rPr>
          <w:rFonts w:ascii="Courier New" w:hAnsi="Courier New" w:cs="Courier New"/>
          <w:rPrChange w:id="161" w:author="Thomas Stockhammer" w:date="2020-11-10T14:39:00Z">
            <w:rPr/>
          </w:rPrChange>
        </w:rPr>
        <w:t>'avc1'</w:t>
      </w:r>
      <w:r w:rsidRPr="00404C3D">
        <w:t xml:space="preserve"> or </w:t>
      </w:r>
      <w:r w:rsidRPr="00FC26B7">
        <w:rPr>
          <w:rFonts w:ascii="Courier New" w:hAnsi="Courier New" w:cs="Courier New"/>
          <w:rPrChange w:id="162" w:author="Thomas Stockhammer" w:date="2020-11-10T14:39:00Z">
            <w:rPr/>
          </w:rPrChange>
        </w:rPr>
        <w:t>'avc3'</w:t>
      </w:r>
      <w:r w:rsidRPr="00404C3D">
        <w:t xml:space="preserve"> as defined in ISO/IEC 14496-15 [15].</w:t>
      </w:r>
    </w:p>
    <w:p w14:paraId="2581C1FD" w14:textId="77777777" w:rsidR="00CF5414" w:rsidRPr="00404C3D" w:rsidRDefault="00CF5414" w:rsidP="00B411AB">
      <w:pPr>
        <w:pStyle w:val="H6"/>
      </w:pPr>
      <w:bookmarkStart w:id="163" w:name="_Toc43296240"/>
      <w:r w:rsidRPr="00404C3D">
        <w:t>4.2.1.3.2.2</w:t>
      </w:r>
      <w:r w:rsidRPr="00404C3D">
        <w:tab/>
        <w:t>CMAF Track Definition</w:t>
      </w:r>
      <w:bookmarkEnd w:id="163"/>
    </w:p>
    <w:p w14:paraId="7DFBCEB0" w14:textId="6753DAE4" w:rsidR="00CF5414" w:rsidRPr="00404C3D" w:rsidRDefault="00CF5414" w:rsidP="00CF5414">
      <w:r w:rsidRPr="00404C3D">
        <w:t>If AVC-</w:t>
      </w:r>
      <w:proofErr w:type="spellStart"/>
      <w:r w:rsidRPr="00404C3D">
        <w:t>FullHD</w:t>
      </w:r>
      <w:proofErr w:type="spellEnd"/>
      <w:r w:rsidRPr="00404C3D">
        <w:t xml:space="preserve"> media is provided in a</w:t>
      </w:r>
      <w:del w:id="164" w:author="Thomas Stockhammer" w:date="2020-11-10T14:39:00Z">
        <w:r w:rsidRPr="00404C3D" w:rsidDel="00FC26B7">
          <w:delText>n</w:delText>
        </w:r>
      </w:del>
      <w:r w:rsidRPr="00404C3D">
        <w:t xml:space="preserve"> CMAF track, then the CMAF track shall conform </w:t>
      </w:r>
      <w:del w:id="165" w:author="Richard Bradbury" w:date="2021-01-28T18:39:00Z">
        <w:r w:rsidRPr="00404C3D" w:rsidDel="00967E1E">
          <w:delText>to</w:delText>
        </w:r>
      </w:del>
      <w:ins w:id="166" w:author="Richard Bradbury" w:date="2021-01-28T18:39:00Z">
        <w:r w:rsidR="00967E1E">
          <w:t>with</w:t>
        </w:r>
      </w:ins>
      <w:ins w:id="167" w:author="Richard Bradbury" w:date="2021-01-28T18:41:00Z">
        <w:r w:rsidR="00967E1E">
          <w:t>:</w:t>
        </w:r>
      </w:ins>
    </w:p>
    <w:p w14:paraId="40353697" w14:textId="2A76B006" w:rsidR="00CF5414" w:rsidRPr="00404C3D" w:rsidRDefault="00CF5414" w:rsidP="0098441B">
      <w:pPr>
        <w:pStyle w:val="B1"/>
      </w:pPr>
      <w:r w:rsidRPr="00404C3D">
        <w:t>-</w:t>
      </w:r>
      <w:r w:rsidRPr="00404C3D">
        <w:tab/>
        <w:t xml:space="preserve">the requirements of the ISO BMFF File format track defined in clause </w:t>
      </w:r>
      <w:proofErr w:type="gramStart"/>
      <w:r w:rsidRPr="00404C3D">
        <w:t>4.2.1.3.2.1</w:t>
      </w:r>
      <w:r w:rsidR="0004455C">
        <w:t>;</w:t>
      </w:r>
      <w:proofErr w:type="gramEnd"/>
    </w:p>
    <w:p w14:paraId="547C140C" w14:textId="08E9CE4E"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p>
    <w:p w14:paraId="3719FE5B" w14:textId="3224C079" w:rsidR="00CF5414" w:rsidRPr="00404C3D" w:rsidRDefault="00CF5414" w:rsidP="0098441B">
      <w:pPr>
        <w:pStyle w:val="B1"/>
      </w:pPr>
      <w:r w:rsidRPr="00404C3D">
        <w:t>-</w:t>
      </w:r>
      <w:r w:rsidRPr="00404C3D">
        <w:tab/>
        <w:t>the general video track constraints defined in ISO/IEC 23000-19, clause 9.</w:t>
      </w:r>
    </w:p>
    <w:p w14:paraId="7B3FB568" w14:textId="77777777" w:rsidR="00CF5414" w:rsidRPr="00404C3D" w:rsidRDefault="00CF5414" w:rsidP="00B411AB">
      <w:pPr>
        <w:pStyle w:val="H6"/>
      </w:pPr>
      <w:bookmarkStart w:id="168" w:name="_Toc43296241"/>
      <w:r w:rsidRPr="00404C3D">
        <w:t>4.2.1.3.2.3</w:t>
      </w:r>
      <w:r w:rsidRPr="00404C3D">
        <w:tab/>
        <w:t>CMAF Switching Set Definition</w:t>
      </w:r>
      <w:bookmarkEnd w:id="168"/>
    </w:p>
    <w:p w14:paraId="561F5A81" w14:textId="645506C4" w:rsidR="00CF5414" w:rsidRPr="00404C3D" w:rsidRDefault="00CF5414" w:rsidP="00CF5414">
      <w:r w:rsidRPr="00404C3D">
        <w:t>If AVC-</w:t>
      </w:r>
      <w:proofErr w:type="spellStart"/>
      <w:r w:rsidRPr="00404C3D">
        <w:t>FullHD</w:t>
      </w:r>
      <w:proofErr w:type="spellEnd"/>
      <w:r w:rsidRPr="00404C3D">
        <w:t xml:space="preserve"> media is provided in a</w:t>
      </w:r>
      <w:del w:id="169" w:author="Thomas Stockhammer" w:date="2020-11-10T14:39:00Z">
        <w:r w:rsidRPr="00404C3D" w:rsidDel="00FC26B7">
          <w:delText>n</w:delText>
        </w:r>
      </w:del>
      <w:r w:rsidRPr="00404C3D">
        <w:t xml:space="preserve"> CMAF Switching Set, then</w:t>
      </w:r>
      <w:r w:rsidR="0004455C">
        <w:t>:</w:t>
      </w:r>
    </w:p>
    <w:p w14:paraId="0BDFED4B" w14:textId="06F60458" w:rsidR="00CF5414" w:rsidRPr="00404C3D" w:rsidRDefault="00CF5414" w:rsidP="0098441B">
      <w:pPr>
        <w:pStyle w:val="B1"/>
      </w:pPr>
      <w:r w:rsidRPr="00404C3D">
        <w:t>-</w:t>
      </w:r>
      <w:r w:rsidRPr="00404C3D">
        <w:tab/>
        <w:t xml:space="preserve">every CMAF track in the CMAF Switching Set shall conform </w:t>
      </w:r>
      <w:del w:id="170" w:author="Richard Bradbury" w:date="2021-01-28T18:43:00Z">
        <w:r w:rsidRPr="00404C3D" w:rsidDel="004F0224">
          <w:delText>to</w:delText>
        </w:r>
      </w:del>
      <w:ins w:id="171" w:author="Richard Bradbury" w:date="2021-01-28T18:43:00Z">
        <w:r w:rsidR="004F0224">
          <w:t>with</w:t>
        </w:r>
      </w:ins>
      <w:r w:rsidRPr="00404C3D">
        <w:t xml:space="preserve"> the requirements of CMAF Track in clause </w:t>
      </w:r>
      <w:proofErr w:type="gramStart"/>
      <w:r w:rsidRPr="00404C3D">
        <w:t>4.2.1.3.2.2</w:t>
      </w:r>
      <w:r w:rsidR="0004455C">
        <w:t>;</w:t>
      </w:r>
      <w:proofErr w:type="gramEnd"/>
    </w:p>
    <w:p w14:paraId="289F1556" w14:textId="2D2292A1"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p>
    <w:p w14:paraId="7A025BD5" w14:textId="6B80D6AC" w:rsidR="00CF5414" w:rsidRPr="00404C3D" w:rsidRDefault="00CF5414" w:rsidP="0098441B">
      <w:pPr>
        <w:pStyle w:val="B1"/>
      </w:pPr>
      <w:r w:rsidRPr="00404C3D">
        <w:t>-</w:t>
      </w:r>
      <w:r w:rsidRPr="00404C3D">
        <w:tab/>
        <w:t>the general CMAF video track Switching Set constraints defined in ISO/IEC 23000-19 [7], clause 9.</w:t>
      </w:r>
    </w:p>
    <w:p w14:paraId="4789E12E" w14:textId="77777777" w:rsidR="00CF5414" w:rsidRPr="00404C3D" w:rsidRDefault="00CF5414" w:rsidP="00B411AB">
      <w:pPr>
        <w:pStyle w:val="H6"/>
      </w:pPr>
      <w:bookmarkStart w:id="172" w:name="_Toc43296242"/>
      <w:r w:rsidRPr="00404C3D">
        <w:t>4.2.1.3.2.4</w:t>
      </w:r>
      <w:r w:rsidRPr="00404C3D">
        <w:tab/>
        <w:t>Playback Requirements</w:t>
      </w:r>
      <w:bookmarkEnd w:id="172"/>
    </w:p>
    <w:p w14:paraId="0F9083A5" w14:textId="77777777" w:rsidR="00CF5414" w:rsidRPr="00404C3D" w:rsidRDefault="00CF5414" w:rsidP="00CF5414">
      <w:r w:rsidRPr="00404C3D">
        <w:t>For a receiver supporting the AVC-</w:t>
      </w:r>
      <w:proofErr w:type="spellStart"/>
      <w:r w:rsidRPr="00404C3D">
        <w:t>FullHD</w:t>
      </w:r>
      <w:proofErr w:type="spellEnd"/>
      <w:r w:rsidRPr="00404C3D">
        <w:t xml:space="preserve"> media profile the following applies:</w:t>
      </w:r>
    </w:p>
    <w:p w14:paraId="361713EE" w14:textId="77777777" w:rsidR="00CF5414" w:rsidRPr="00404C3D" w:rsidRDefault="00CF5414" w:rsidP="0098441B">
      <w:pPr>
        <w:pStyle w:val="B1"/>
      </w:pPr>
      <w:r w:rsidRPr="00404C3D">
        <w:t>-</w:t>
      </w:r>
      <w:r w:rsidRPr="00404C3D">
        <w:tab/>
        <w:t xml:space="preserve">It shall support the </w:t>
      </w:r>
      <w:r w:rsidRPr="00404C3D">
        <w:rPr>
          <w:b/>
        </w:rPr>
        <w:t>AVC-</w:t>
      </w:r>
      <w:proofErr w:type="spellStart"/>
      <w:r w:rsidRPr="00404C3D">
        <w:rPr>
          <w:b/>
        </w:rPr>
        <w:t>FullHD</w:t>
      </w:r>
      <w:proofErr w:type="spellEnd"/>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2E6453C6"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2.3 namely:</w:t>
      </w:r>
    </w:p>
    <w:p w14:paraId="59EEA340" w14:textId="77777777" w:rsidR="00CF5414" w:rsidRPr="00404C3D" w:rsidRDefault="00CF5414" w:rsidP="0098441B">
      <w:pPr>
        <w:pStyle w:val="B2"/>
      </w:pPr>
      <w:r w:rsidRPr="00404C3D">
        <w:t>-</w:t>
      </w:r>
      <w:r w:rsidRPr="00404C3D">
        <w:tab/>
        <w:t>8.2 Sequential Track Playback</w:t>
      </w:r>
    </w:p>
    <w:p w14:paraId="32F9C3AA" w14:textId="77777777" w:rsidR="00CF5414" w:rsidRPr="00404C3D" w:rsidRDefault="00CF5414" w:rsidP="0098441B">
      <w:pPr>
        <w:pStyle w:val="B2"/>
      </w:pPr>
      <w:r w:rsidRPr="00404C3D">
        <w:t>-</w:t>
      </w:r>
      <w:r w:rsidRPr="00404C3D">
        <w:tab/>
        <w:t>8.3</w:t>
      </w:r>
      <w:r w:rsidRPr="00404C3D">
        <w:tab/>
        <w:t>Random Access to Fragment</w:t>
      </w:r>
    </w:p>
    <w:p w14:paraId="32D41C70" w14:textId="77777777" w:rsidR="00CF5414" w:rsidRPr="00404C3D" w:rsidRDefault="00CF5414" w:rsidP="0098441B">
      <w:pPr>
        <w:pStyle w:val="B2"/>
      </w:pPr>
      <w:r w:rsidRPr="00404C3D">
        <w:t>-</w:t>
      </w:r>
      <w:r w:rsidRPr="00404C3D">
        <w:tab/>
        <w:t>8.4 Random Access to Time</w:t>
      </w:r>
    </w:p>
    <w:p w14:paraId="0E53B9B3" w14:textId="77777777" w:rsidR="00CF5414" w:rsidRPr="00404C3D" w:rsidRDefault="00CF5414" w:rsidP="0098441B">
      <w:pPr>
        <w:pStyle w:val="B2"/>
      </w:pPr>
      <w:r w:rsidRPr="00404C3D">
        <w:t>-</w:t>
      </w:r>
      <w:r w:rsidRPr="00404C3D">
        <w:tab/>
        <w:t>8.5 Switching Set Playback</w:t>
      </w:r>
    </w:p>
    <w:p w14:paraId="3D07C6AB" w14:textId="77777777" w:rsidR="00CF5414" w:rsidRPr="00404C3D" w:rsidRDefault="00CF5414" w:rsidP="0098441B">
      <w:pPr>
        <w:pStyle w:val="B2"/>
      </w:pPr>
      <w:r w:rsidRPr="00404C3D">
        <w:t>-</w:t>
      </w:r>
      <w:r w:rsidRPr="00404C3D">
        <w:tab/>
        <w:t>8.6 Regular Playback of Chunked Content</w:t>
      </w:r>
    </w:p>
    <w:p w14:paraId="6E5D6243" w14:textId="77777777" w:rsidR="00CF5414" w:rsidRPr="00404C3D" w:rsidRDefault="00CF5414" w:rsidP="0098441B">
      <w:pPr>
        <w:pStyle w:val="B2"/>
      </w:pPr>
      <w:r w:rsidRPr="00404C3D">
        <w:t>-</w:t>
      </w:r>
      <w:r w:rsidRPr="00404C3D">
        <w:tab/>
        <w:t>8.7 Regular Playback of Chunked Content, non-aligned append</w:t>
      </w:r>
    </w:p>
    <w:p w14:paraId="0F8FA3DF" w14:textId="77777777" w:rsidR="00CF5414" w:rsidRPr="00404C3D" w:rsidRDefault="00CF5414" w:rsidP="0098441B">
      <w:pPr>
        <w:pStyle w:val="B1"/>
      </w:pPr>
      <w:r w:rsidRPr="00404C3D">
        <w:lastRenderedPageBreak/>
        <w:t>-</w:t>
      </w:r>
      <w:r w:rsidRPr="00404C3D">
        <w:tab/>
        <w:t>It should support the following playback requirements as documented in clause 8 of CTA-WAVE 5003 [9] for any content conforming to a CMAF Switching Set as defined in clause 4.2.1.3.2.3 namely:</w:t>
      </w:r>
    </w:p>
    <w:p w14:paraId="148E5B7C" w14:textId="77777777" w:rsidR="00CF5414" w:rsidRPr="00404C3D" w:rsidRDefault="00CF5414" w:rsidP="0098441B">
      <w:pPr>
        <w:pStyle w:val="B2"/>
      </w:pPr>
      <w:r w:rsidRPr="00404C3D">
        <w:t>-</w:t>
      </w:r>
      <w:r w:rsidRPr="00404C3D">
        <w:tab/>
        <w:t>8.9 Out-Of-Order Loading</w:t>
      </w:r>
    </w:p>
    <w:p w14:paraId="345863BD" w14:textId="77777777" w:rsidR="00CF5414" w:rsidRPr="00404C3D" w:rsidRDefault="00CF5414" w:rsidP="0098441B">
      <w:pPr>
        <w:pStyle w:val="B2"/>
      </w:pPr>
      <w:r w:rsidRPr="00404C3D">
        <w:t>-</w:t>
      </w:r>
      <w:r w:rsidRPr="00404C3D">
        <w:tab/>
        <w:t>8.10 Overlapping Fragments</w:t>
      </w:r>
    </w:p>
    <w:p w14:paraId="3DF70C46" w14:textId="77777777" w:rsidR="00CF5414" w:rsidRPr="00404C3D" w:rsidRDefault="00CF5414" w:rsidP="0098441B">
      <w:pPr>
        <w:pStyle w:val="B2"/>
      </w:pPr>
      <w:r w:rsidRPr="00404C3D">
        <w:t>-</w:t>
      </w:r>
      <w:r w:rsidRPr="00404C3D">
        <w:tab/>
        <w:t>8.12 Playback of Encrypted Content</w:t>
      </w:r>
    </w:p>
    <w:p w14:paraId="499E9F43" w14:textId="77777777" w:rsidR="00FF4DF7" w:rsidRPr="00404C3D" w:rsidRDefault="00FF4DF7" w:rsidP="00B411AB">
      <w:pPr>
        <w:pStyle w:val="H6"/>
      </w:pPr>
      <w:bookmarkStart w:id="173" w:name="_Toc43296243"/>
      <w:r w:rsidRPr="00404C3D">
        <w:t>4.2.1.3.2.5</w:t>
      </w:r>
      <w:r w:rsidRPr="00404C3D">
        <w:tab/>
        <w:t>Content Generation Requirements</w:t>
      </w:r>
      <w:bookmarkEnd w:id="173"/>
    </w:p>
    <w:p w14:paraId="6550B244" w14:textId="77777777" w:rsidR="00FF4DF7" w:rsidRPr="00404C3D" w:rsidRDefault="00FF4DF7" w:rsidP="00FF4DF7">
      <w:r w:rsidRPr="00404C3D">
        <w:t>For a transmitter supporting the AVC-</w:t>
      </w:r>
      <w:proofErr w:type="spellStart"/>
      <w:r w:rsidRPr="00404C3D">
        <w:t>FullHD</w:t>
      </w:r>
      <w:proofErr w:type="spellEnd"/>
      <w:r w:rsidRPr="00404C3D">
        <w:t xml:space="preserve"> media profile the following applies:</w:t>
      </w:r>
    </w:p>
    <w:p w14:paraId="63D3CE3E" w14:textId="77777777" w:rsidR="00FF4DF7" w:rsidRPr="00404C3D" w:rsidRDefault="00FF4DF7" w:rsidP="00FF4DF7">
      <w:pPr>
        <w:pStyle w:val="B1"/>
      </w:pPr>
      <w:r w:rsidRPr="00404C3D">
        <w:t>-</w:t>
      </w:r>
      <w:r w:rsidRPr="00404C3D">
        <w:tab/>
        <w:t xml:space="preserve">It shall support the </w:t>
      </w:r>
      <w:r w:rsidRPr="00404C3D">
        <w:rPr>
          <w:b/>
        </w:rPr>
        <w:t>AVC-</w:t>
      </w:r>
      <w:proofErr w:type="spellStart"/>
      <w:r w:rsidRPr="00404C3D">
        <w:rPr>
          <w:b/>
        </w:rPr>
        <w:t>FullHD</w:t>
      </w:r>
      <w:proofErr w:type="spellEnd"/>
      <w:r w:rsidRPr="00404C3D">
        <w:rPr>
          <w:b/>
        </w:rPr>
        <w:t>-Enc</w:t>
      </w:r>
      <w:r w:rsidRPr="00404C3D">
        <w:t xml:space="preserve"> encoding capabilities as defined in clause 4.2.1.2.</w:t>
      </w:r>
    </w:p>
    <w:p w14:paraId="4F9BFDCF" w14:textId="77777777" w:rsidR="00FF4DF7" w:rsidRPr="00404C3D" w:rsidRDefault="00FF4DF7" w:rsidP="00FF4DF7">
      <w:pPr>
        <w:pStyle w:val="B1"/>
      </w:pPr>
      <w:r w:rsidRPr="00404C3D">
        <w:t>-</w:t>
      </w:r>
      <w:r w:rsidRPr="00404C3D">
        <w:tab/>
        <w:t>It shall support the generation of a CMAF Track that conforms to the requirements in clause 4.2.1.3.2.2.</w:t>
      </w:r>
    </w:p>
    <w:p w14:paraId="2E64CD82" w14:textId="77777777" w:rsidR="007E530D" w:rsidRPr="00404C3D" w:rsidRDefault="00FF4DF7" w:rsidP="002F36CB">
      <w:pPr>
        <w:pStyle w:val="B1"/>
      </w:pPr>
      <w:r w:rsidRPr="00404C3D">
        <w:t>-</w:t>
      </w:r>
      <w:r w:rsidRPr="00404C3D">
        <w:tab/>
        <w:t>If used for Adaptive Bit Rate (ABR) distribution, it shall support the generation of a CMAF Switching Set as defined in clause 4.2.1.3.2.3.</w:t>
      </w:r>
    </w:p>
    <w:p w14:paraId="6C2CCFDD" w14:textId="77777777" w:rsidR="00CF5414" w:rsidRPr="00404C3D" w:rsidRDefault="00CF5414" w:rsidP="0098441B">
      <w:pPr>
        <w:pStyle w:val="Heading5"/>
      </w:pPr>
      <w:bookmarkStart w:id="174" w:name="_Toc43296244"/>
      <w:r w:rsidRPr="00404C3D">
        <w:t>4.2.1.3.3</w:t>
      </w:r>
      <w:r w:rsidRPr="00404C3D">
        <w:tab/>
        <w:t>AVC-UHD</w:t>
      </w:r>
      <w:bookmarkEnd w:id="174"/>
    </w:p>
    <w:p w14:paraId="0E2F30BF" w14:textId="77777777" w:rsidR="00CF5414" w:rsidRPr="00404C3D" w:rsidRDefault="00CF5414" w:rsidP="00B411AB">
      <w:pPr>
        <w:pStyle w:val="H6"/>
      </w:pPr>
      <w:bookmarkStart w:id="175" w:name="_Toc43296245"/>
      <w:r w:rsidRPr="00404C3D">
        <w:t>4.2.1.3.3.1</w:t>
      </w:r>
      <w:r w:rsidRPr="00404C3D">
        <w:tab/>
        <w:t>ISO BMFF File Format</w:t>
      </w:r>
      <w:bookmarkEnd w:id="175"/>
    </w:p>
    <w:p w14:paraId="436DD2BF" w14:textId="7F06C41E" w:rsidR="00CF5414" w:rsidRPr="00404C3D" w:rsidRDefault="00CF5414" w:rsidP="00CF5414">
      <w:r w:rsidRPr="00404C3D">
        <w:t xml:space="preserve">If AVC-UHD media is provided in a bitstream that is decodable by a decoder capable of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176" w:author="Richard Bradbury" w:date="2021-01-28T18:43:00Z">
        <w:r w:rsidRPr="00404C3D" w:rsidDel="004F0224">
          <w:delText>to</w:delText>
        </w:r>
      </w:del>
      <w:ins w:id="177" w:author="Richard Bradbury" w:date="2021-01-28T18:43:00Z">
        <w:r w:rsidR="004F0224">
          <w:t>with</w:t>
        </w:r>
      </w:ins>
      <w:r w:rsidRPr="00404C3D">
        <w:t xml:space="preserve"> the requirements of the codec entry </w:t>
      </w:r>
      <w:r w:rsidRPr="00FC26B7">
        <w:rPr>
          <w:rFonts w:ascii="Courier New" w:hAnsi="Courier New" w:cs="Courier New"/>
          <w:rPrChange w:id="178" w:author="Thomas Stockhammer" w:date="2020-11-10T14:40:00Z">
            <w:rPr/>
          </w:rPrChange>
        </w:rPr>
        <w:t>'avc1'</w:t>
      </w:r>
      <w:r w:rsidRPr="00404C3D">
        <w:t xml:space="preserve"> or </w:t>
      </w:r>
      <w:r w:rsidRPr="00FC26B7">
        <w:rPr>
          <w:rFonts w:ascii="Courier New" w:hAnsi="Courier New" w:cs="Courier New"/>
          <w:rPrChange w:id="179" w:author="Thomas Stockhammer" w:date="2020-11-10T14:40:00Z">
            <w:rPr/>
          </w:rPrChange>
        </w:rPr>
        <w:t>'avc3'</w:t>
      </w:r>
      <w:r w:rsidRPr="00404C3D">
        <w:t xml:space="preserve"> as defined in ISO/IEC 14496-15 [15].</w:t>
      </w:r>
    </w:p>
    <w:p w14:paraId="673ACE8A" w14:textId="77777777" w:rsidR="00CF5414" w:rsidRPr="00404C3D" w:rsidRDefault="00CF5414" w:rsidP="00B411AB">
      <w:pPr>
        <w:pStyle w:val="H6"/>
      </w:pPr>
      <w:bookmarkStart w:id="180" w:name="_Toc43296246"/>
      <w:r w:rsidRPr="00404C3D">
        <w:t>4.2.1.3.</w:t>
      </w:r>
      <w:r w:rsidR="0074634A">
        <w:t>3</w:t>
      </w:r>
      <w:r w:rsidRPr="00404C3D">
        <w:t>.2</w:t>
      </w:r>
      <w:r w:rsidRPr="00404C3D">
        <w:tab/>
        <w:t>CMAF Track Definition</w:t>
      </w:r>
      <w:bookmarkEnd w:id="180"/>
    </w:p>
    <w:p w14:paraId="56126637" w14:textId="4B49A322" w:rsidR="00CF5414" w:rsidRPr="00404C3D" w:rsidRDefault="00CF5414" w:rsidP="00CF5414">
      <w:r w:rsidRPr="00404C3D">
        <w:t>If AVC-UHD media is provided in a</w:t>
      </w:r>
      <w:del w:id="181" w:author="Thomas Stockhammer" w:date="2020-11-10T14:41:00Z">
        <w:r w:rsidRPr="00404C3D" w:rsidDel="00FC26B7">
          <w:delText>n</w:delText>
        </w:r>
      </w:del>
      <w:r w:rsidRPr="00404C3D">
        <w:t xml:space="preserve"> CMAF track, then the CMAF track shall conform </w:t>
      </w:r>
      <w:del w:id="182" w:author="Richard Bradbury" w:date="2021-01-28T18:43:00Z">
        <w:r w:rsidRPr="00404C3D" w:rsidDel="004F0224">
          <w:delText>to</w:delText>
        </w:r>
      </w:del>
      <w:ins w:id="183" w:author="Richard Bradbury" w:date="2021-01-28T18:43:00Z">
        <w:r w:rsidR="004F0224">
          <w:t>with:</w:t>
        </w:r>
      </w:ins>
    </w:p>
    <w:p w14:paraId="1AE81CE8" w14:textId="690052B8" w:rsidR="00CF5414" w:rsidRPr="00404C3D" w:rsidRDefault="00CF5414" w:rsidP="0098441B">
      <w:pPr>
        <w:pStyle w:val="B1"/>
      </w:pPr>
      <w:r w:rsidRPr="00404C3D">
        <w:t>-</w:t>
      </w:r>
      <w:r w:rsidRPr="00404C3D">
        <w:tab/>
        <w:t xml:space="preserve">the requirements of the ISO BMFF File format track defined in clause </w:t>
      </w:r>
      <w:proofErr w:type="gramStart"/>
      <w:r w:rsidRPr="00404C3D">
        <w:t>4.2.1.3.3.1</w:t>
      </w:r>
      <w:r w:rsidR="0004455C">
        <w:t>;</w:t>
      </w:r>
      <w:proofErr w:type="gramEnd"/>
    </w:p>
    <w:p w14:paraId="55A9AA5A" w14:textId="77777777"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14:paraId="68F90FC4" w14:textId="7D81734F" w:rsidR="00CF5414" w:rsidRPr="00404C3D" w:rsidRDefault="00CF5414" w:rsidP="0098441B">
      <w:pPr>
        <w:pStyle w:val="B1"/>
      </w:pPr>
      <w:r w:rsidRPr="00404C3D">
        <w:t>-</w:t>
      </w:r>
      <w:r w:rsidRPr="00404C3D">
        <w:tab/>
        <w:t>the general video track constraints defined in ISO/IEC 23000-19, clause 9.</w:t>
      </w:r>
    </w:p>
    <w:p w14:paraId="35DEC093" w14:textId="77777777" w:rsidR="00CF5414" w:rsidRPr="00404C3D" w:rsidRDefault="00CF5414" w:rsidP="00B411AB">
      <w:pPr>
        <w:pStyle w:val="H6"/>
      </w:pPr>
      <w:bookmarkStart w:id="184" w:name="_Toc43296247"/>
      <w:r w:rsidRPr="00404C3D">
        <w:t>4.2.1.3.3.3</w:t>
      </w:r>
      <w:r w:rsidRPr="00404C3D">
        <w:tab/>
        <w:t>CMAF Switching Set Definition</w:t>
      </w:r>
      <w:bookmarkEnd w:id="184"/>
    </w:p>
    <w:p w14:paraId="3D8E903C" w14:textId="521014D1" w:rsidR="00CF5414" w:rsidRPr="00404C3D" w:rsidRDefault="00CF5414" w:rsidP="00CF5414">
      <w:r w:rsidRPr="00404C3D">
        <w:t>If AVC-UHD media is provided in a</w:t>
      </w:r>
      <w:del w:id="185" w:author="Thomas Stockhammer" w:date="2020-11-10T14:40:00Z">
        <w:r w:rsidRPr="00404C3D" w:rsidDel="00FC26B7">
          <w:delText>n</w:delText>
        </w:r>
      </w:del>
      <w:r w:rsidRPr="00404C3D">
        <w:t xml:space="preserve"> CMAF Switching Set, then</w:t>
      </w:r>
    </w:p>
    <w:p w14:paraId="2140168E" w14:textId="2983AD7C" w:rsidR="00CF5414" w:rsidRPr="00404C3D" w:rsidRDefault="00CF5414" w:rsidP="0098441B">
      <w:pPr>
        <w:pStyle w:val="B1"/>
      </w:pPr>
      <w:r w:rsidRPr="00404C3D">
        <w:t>-</w:t>
      </w:r>
      <w:r w:rsidRPr="00404C3D">
        <w:tab/>
        <w:t xml:space="preserve">every CMAF track in the CMAF Switching Set shall conform </w:t>
      </w:r>
      <w:del w:id="186" w:author="Richard Bradbury" w:date="2021-01-28T18:43:00Z">
        <w:r w:rsidRPr="00404C3D" w:rsidDel="004F0224">
          <w:delText>to</w:delText>
        </w:r>
      </w:del>
      <w:ins w:id="187" w:author="Richard Bradbury" w:date="2021-01-28T18:43:00Z">
        <w:r w:rsidR="004F0224">
          <w:t>with</w:t>
        </w:r>
      </w:ins>
      <w:r w:rsidRPr="00404C3D">
        <w:t xml:space="preserve"> the requirements of CMAF Track in clause </w:t>
      </w:r>
      <w:proofErr w:type="gramStart"/>
      <w:r w:rsidRPr="00404C3D">
        <w:t>4.2.1.3.3.2</w:t>
      </w:r>
      <w:r w:rsidR="0004455C">
        <w:t>;</w:t>
      </w:r>
      <w:proofErr w:type="gramEnd"/>
    </w:p>
    <w:p w14:paraId="32AE0760" w14:textId="4747A1DC"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p>
    <w:p w14:paraId="595DB3C8" w14:textId="313E6B7F" w:rsidR="00CF5414" w:rsidRPr="00404C3D" w:rsidRDefault="00CF5414" w:rsidP="0098441B">
      <w:pPr>
        <w:pStyle w:val="B1"/>
      </w:pPr>
      <w:r w:rsidRPr="00404C3D">
        <w:t>-</w:t>
      </w:r>
      <w:r w:rsidRPr="00404C3D">
        <w:tab/>
        <w:t>the general CMAF video track Switching Set constraints defined in ISO/IEC 23000-19 [7], clause 9.</w:t>
      </w:r>
    </w:p>
    <w:p w14:paraId="7AC6EB8D" w14:textId="77777777" w:rsidR="00CF5414" w:rsidRPr="00404C3D" w:rsidRDefault="00CF5414" w:rsidP="00B411AB">
      <w:pPr>
        <w:pStyle w:val="H6"/>
      </w:pPr>
      <w:bookmarkStart w:id="188" w:name="_Toc43296248"/>
      <w:r w:rsidRPr="00404C3D">
        <w:t>4.2.1.3.3.4</w:t>
      </w:r>
      <w:r w:rsidRPr="00404C3D">
        <w:tab/>
        <w:t>Playback Requirements</w:t>
      </w:r>
      <w:bookmarkEnd w:id="188"/>
    </w:p>
    <w:p w14:paraId="3C476FA4" w14:textId="77777777" w:rsidR="00CF5414" w:rsidRPr="00404C3D" w:rsidRDefault="00CF5414" w:rsidP="00CF5414">
      <w:r w:rsidRPr="00404C3D">
        <w:t>For a receiver supporting the AVC-UHD media profile the following applies:</w:t>
      </w:r>
    </w:p>
    <w:p w14:paraId="1B92C451" w14:textId="77777777" w:rsidR="00CF5414" w:rsidRPr="00404C3D" w:rsidRDefault="00CF5414" w:rsidP="0098441B">
      <w:pPr>
        <w:pStyle w:val="B1"/>
      </w:pPr>
      <w:r w:rsidRPr="00404C3D">
        <w:t>-</w:t>
      </w:r>
      <w:r w:rsidRPr="00404C3D">
        <w:tab/>
        <w:t xml:space="preserve">It shall support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688213D1" w14:textId="77777777"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3.3 namely:</w:t>
      </w:r>
    </w:p>
    <w:p w14:paraId="613F2233" w14:textId="77777777" w:rsidR="00CF5414" w:rsidRPr="00404C3D" w:rsidRDefault="00CF5414" w:rsidP="0098441B">
      <w:pPr>
        <w:pStyle w:val="B2"/>
      </w:pPr>
      <w:r w:rsidRPr="00404C3D">
        <w:t>-</w:t>
      </w:r>
      <w:r w:rsidRPr="00404C3D">
        <w:tab/>
        <w:t>8.2 Sequential Track Playback</w:t>
      </w:r>
    </w:p>
    <w:p w14:paraId="4E0FE03C" w14:textId="77777777" w:rsidR="00CF5414" w:rsidRPr="00404C3D" w:rsidRDefault="00CF5414" w:rsidP="0098441B">
      <w:pPr>
        <w:pStyle w:val="B2"/>
      </w:pPr>
      <w:r w:rsidRPr="00404C3D">
        <w:t>-</w:t>
      </w:r>
      <w:r w:rsidRPr="00404C3D">
        <w:tab/>
        <w:t>8.3</w:t>
      </w:r>
      <w:r w:rsidRPr="00404C3D">
        <w:tab/>
        <w:t>Random Access to Fragment</w:t>
      </w:r>
    </w:p>
    <w:p w14:paraId="521A323E" w14:textId="77777777" w:rsidR="00CF5414" w:rsidRPr="00404C3D" w:rsidRDefault="00CF5414" w:rsidP="0098441B">
      <w:pPr>
        <w:pStyle w:val="B2"/>
      </w:pPr>
      <w:r w:rsidRPr="00404C3D">
        <w:t>-</w:t>
      </w:r>
      <w:r w:rsidRPr="00404C3D">
        <w:tab/>
        <w:t>8.4 Random Access to Time</w:t>
      </w:r>
    </w:p>
    <w:p w14:paraId="52064333" w14:textId="77777777" w:rsidR="00CF5414" w:rsidRPr="00404C3D" w:rsidRDefault="00CF5414" w:rsidP="0098441B">
      <w:pPr>
        <w:pStyle w:val="B2"/>
      </w:pPr>
      <w:r w:rsidRPr="00404C3D">
        <w:lastRenderedPageBreak/>
        <w:t>-</w:t>
      </w:r>
      <w:r w:rsidRPr="00404C3D">
        <w:tab/>
        <w:t>8.5 Switching Set Playback</w:t>
      </w:r>
    </w:p>
    <w:p w14:paraId="554CCABA" w14:textId="77777777" w:rsidR="00CF5414" w:rsidRPr="00404C3D" w:rsidRDefault="00CF5414" w:rsidP="0098441B">
      <w:pPr>
        <w:pStyle w:val="B2"/>
      </w:pPr>
      <w:r w:rsidRPr="00404C3D">
        <w:t>-</w:t>
      </w:r>
      <w:r w:rsidRPr="00404C3D">
        <w:tab/>
        <w:t>8.6 Regular Playback of Chunked Content</w:t>
      </w:r>
    </w:p>
    <w:p w14:paraId="7E0A1B2E" w14:textId="77777777" w:rsidR="00CF5414" w:rsidRPr="00404C3D" w:rsidRDefault="00CF5414" w:rsidP="0098441B">
      <w:pPr>
        <w:pStyle w:val="B2"/>
      </w:pPr>
      <w:r w:rsidRPr="00404C3D">
        <w:t>-</w:t>
      </w:r>
      <w:r w:rsidRPr="00404C3D">
        <w:tab/>
        <w:t>8.7 Regular Playback of Chunked Content, non-aligned append</w:t>
      </w:r>
    </w:p>
    <w:p w14:paraId="64C1BD34" w14:textId="77777777"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3.3 namely:</w:t>
      </w:r>
    </w:p>
    <w:p w14:paraId="778459B7" w14:textId="77777777" w:rsidR="00CF5414" w:rsidRPr="00404C3D" w:rsidRDefault="00CF5414" w:rsidP="0098441B">
      <w:pPr>
        <w:pStyle w:val="B2"/>
      </w:pPr>
      <w:r w:rsidRPr="00404C3D">
        <w:t>-</w:t>
      </w:r>
      <w:r w:rsidRPr="00404C3D">
        <w:tab/>
        <w:t>8.9 Out-Of-Order Loading</w:t>
      </w:r>
    </w:p>
    <w:p w14:paraId="2B72BBEA" w14:textId="77777777" w:rsidR="00CF5414" w:rsidRPr="00404C3D" w:rsidRDefault="00CF5414" w:rsidP="0098441B">
      <w:pPr>
        <w:pStyle w:val="B2"/>
      </w:pPr>
      <w:r w:rsidRPr="00404C3D">
        <w:t>-</w:t>
      </w:r>
      <w:r w:rsidRPr="00404C3D">
        <w:tab/>
        <w:t>8.10 Overlapping Fragments</w:t>
      </w:r>
    </w:p>
    <w:p w14:paraId="6B9FD25A" w14:textId="77777777" w:rsidR="00CF5414" w:rsidRPr="00404C3D" w:rsidRDefault="00CF5414" w:rsidP="0098441B">
      <w:pPr>
        <w:pStyle w:val="B2"/>
      </w:pPr>
      <w:r w:rsidRPr="00404C3D">
        <w:t>-</w:t>
      </w:r>
      <w:r w:rsidRPr="00404C3D">
        <w:tab/>
        <w:t>8.12 Playback of Encrypted Content</w:t>
      </w:r>
    </w:p>
    <w:p w14:paraId="6D55B86F" w14:textId="77777777" w:rsidR="00FF4DF7" w:rsidRPr="00404C3D" w:rsidRDefault="00FF4DF7" w:rsidP="00B411AB">
      <w:pPr>
        <w:pStyle w:val="H6"/>
      </w:pPr>
      <w:bookmarkStart w:id="189" w:name="_Toc43296249"/>
      <w:r w:rsidRPr="00404C3D">
        <w:t>4.2.1.3.3.5</w:t>
      </w:r>
      <w:r w:rsidRPr="00404C3D">
        <w:tab/>
        <w:t>Content Generation Requirements</w:t>
      </w:r>
      <w:bookmarkEnd w:id="189"/>
    </w:p>
    <w:p w14:paraId="0C917057" w14:textId="77777777" w:rsidR="00FF4DF7" w:rsidRPr="00404C3D" w:rsidRDefault="00FF4DF7" w:rsidP="00FF4DF7">
      <w:r w:rsidRPr="00404C3D">
        <w:t>For a transmitter supporting the AVC-UHD media profile the following applies:</w:t>
      </w:r>
    </w:p>
    <w:p w14:paraId="428F7061" w14:textId="77777777" w:rsidR="00FF4DF7" w:rsidRPr="00404C3D" w:rsidRDefault="00FF4DF7" w:rsidP="00401584">
      <w:pPr>
        <w:pStyle w:val="B1"/>
      </w:pPr>
      <w:r w:rsidRPr="00404C3D">
        <w:t>-</w:t>
      </w:r>
      <w:r w:rsidRPr="00404C3D">
        <w:tab/>
        <w:t>It shall support the AVC-UHD-Enc encoding capabilities as defined in clause 4.2.1.2.</w:t>
      </w:r>
    </w:p>
    <w:p w14:paraId="13D70A9D" w14:textId="77777777" w:rsidR="00FF4DF7" w:rsidRPr="00404C3D" w:rsidRDefault="00FF4DF7" w:rsidP="00401584">
      <w:pPr>
        <w:pStyle w:val="B1"/>
      </w:pPr>
      <w:r w:rsidRPr="00404C3D">
        <w:t>-</w:t>
      </w:r>
      <w:r w:rsidRPr="00404C3D">
        <w:tab/>
        <w:t>It shall support the generation of a CMAF Track that conforms to the requirements in clause 4.2.1.3.3.2.</w:t>
      </w:r>
    </w:p>
    <w:p w14:paraId="3BBEE68D" w14:textId="77777777" w:rsidR="007E530D" w:rsidRPr="00404C3D" w:rsidRDefault="00FF4DF7" w:rsidP="002F36CB">
      <w:pPr>
        <w:pStyle w:val="B1"/>
      </w:pPr>
      <w:r w:rsidRPr="00404C3D">
        <w:t>-</w:t>
      </w:r>
      <w:r w:rsidRPr="00404C3D">
        <w:tab/>
        <w:t>If used for Adaptive Bit Rate (ABR) distribution, it shall support the generation of a CMAF Switching Set as defined in clause 4.2.1.3.3.3.</w:t>
      </w:r>
    </w:p>
    <w:p w14:paraId="259F8DEF" w14:textId="77777777" w:rsidR="003F16F7" w:rsidRPr="00404C3D" w:rsidRDefault="003F16F7" w:rsidP="003F16F7">
      <w:pPr>
        <w:pStyle w:val="Heading3"/>
      </w:pPr>
      <w:bookmarkStart w:id="190" w:name="_Toc43296250"/>
      <w:r w:rsidRPr="00404C3D">
        <w:t>4.2.2</w:t>
      </w:r>
      <w:r w:rsidRPr="00404C3D">
        <w:tab/>
        <w:t>H.265 (HEVC)</w:t>
      </w:r>
      <w:bookmarkEnd w:id="190"/>
    </w:p>
    <w:p w14:paraId="7514D413" w14:textId="77777777" w:rsidR="003F16F7" w:rsidRPr="00404C3D" w:rsidRDefault="003F16F7" w:rsidP="003F16F7">
      <w:pPr>
        <w:pStyle w:val="Heading4"/>
      </w:pPr>
      <w:bookmarkStart w:id="191" w:name="_Toc43296251"/>
      <w:r w:rsidRPr="00404C3D">
        <w:t>4.2.2.1</w:t>
      </w:r>
      <w:r w:rsidRPr="00404C3D">
        <w:tab/>
        <w:t>Decoding</w:t>
      </w:r>
      <w:bookmarkEnd w:id="191"/>
    </w:p>
    <w:p w14:paraId="3B18DD54" w14:textId="77777777" w:rsidR="003F16F7" w:rsidRPr="00404C3D" w:rsidRDefault="003F16F7" w:rsidP="003F16F7">
      <w:r w:rsidRPr="00404C3D">
        <w:t>The following H.265 (HEVC) media decoding capabilities are defined:</w:t>
      </w:r>
    </w:p>
    <w:p w14:paraId="43EFC63E" w14:textId="77777777" w:rsidR="003F16F7" w:rsidRPr="00404C3D" w:rsidRDefault="003A3385" w:rsidP="00563CEA">
      <w:pPr>
        <w:pStyle w:val="B1"/>
      </w:pPr>
      <w:r w:rsidRPr="00404C3D">
        <w:t>-</w:t>
      </w:r>
      <w:r w:rsidR="00563CEA" w:rsidRPr="00404C3D">
        <w:tab/>
      </w:r>
      <w:r w:rsidR="003F16F7" w:rsidRPr="00404C3D">
        <w:rPr>
          <w:b/>
        </w:rPr>
        <w:t>HEVC-HD</w:t>
      </w:r>
      <w:r w:rsidR="00B262DF" w:rsidRPr="00404C3D">
        <w:rPr>
          <w:b/>
        </w:rPr>
        <w:t>-</w:t>
      </w:r>
      <w:r w:rsidR="00A60E58" w:rsidRPr="00404C3D">
        <w:rPr>
          <w:b/>
        </w:rPr>
        <w:t>D</w:t>
      </w:r>
      <w:r w:rsidR="00B262DF" w:rsidRPr="00404C3D">
        <w:rPr>
          <w:b/>
        </w:rPr>
        <w:t>ec</w:t>
      </w:r>
      <w:r w:rsidR="003F16F7" w:rsidRPr="00404C3D">
        <w:t xml:space="preserve">: the capability to decode H.265 (HEVC) Main Profile, Main Tier, Level 3.1[3] bitstreams that have </w:t>
      </w:r>
      <w:proofErr w:type="spellStart"/>
      <w:r w:rsidR="003F16F7" w:rsidRPr="00404C3D">
        <w:t>general_progressive_source_flag</w:t>
      </w:r>
      <w:proofErr w:type="spellEnd"/>
      <w:r w:rsidR="003F16F7" w:rsidRPr="00404C3D">
        <w:t xml:space="preserve"> equal to 1, general </w:t>
      </w:r>
      <w:proofErr w:type="spellStart"/>
      <w:r w:rsidR="003F16F7" w:rsidRPr="00404C3D">
        <w:t>interlaced_source_flag</w:t>
      </w:r>
      <w:proofErr w:type="spellEnd"/>
      <w:r w:rsidR="003F16F7" w:rsidRPr="00404C3D">
        <w:t xml:space="preserve"> equal to 0, </w:t>
      </w:r>
      <w:proofErr w:type="spellStart"/>
      <w:r w:rsidR="003F16F7" w:rsidRPr="00404C3D">
        <w:t>general_non_packed_constraint_flag</w:t>
      </w:r>
      <w:proofErr w:type="spellEnd"/>
      <w:r w:rsidR="003F16F7" w:rsidRPr="00404C3D">
        <w:t xml:space="preserve"> equal to 1, and </w:t>
      </w:r>
      <w:proofErr w:type="spellStart"/>
      <w:r w:rsidR="003F16F7" w:rsidRPr="00404C3D">
        <w:t>general_frame_only_constraint_flag</w:t>
      </w:r>
      <w:proofErr w:type="spellEnd"/>
      <w:r w:rsidR="003F16F7" w:rsidRPr="00404C3D">
        <w:t xml:space="preserve"> equal to 1.</w:t>
      </w:r>
    </w:p>
    <w:p w14:paraId="6095137C" w14:textId="77777777" w:rsidR="003F16F7" w:rsidRPr="00404C3D" w:rsidRDefault="003A3385" w:rsidP="00563CEA">
      <w:pPr>
        <w:pStyle w:val="B1"/>
      </w:pPr>
      <w:r w:rsidRPr="00404C3D">
        <w:t>-</w:t>
      </w:r>
      <w:r w:rsidR="00563CEA" w:rsidRPr="00404C3D">
        <w:tab/>
      </w:r>
      <w:r w:rsidR="003F16F7" w:rsidRPr="00404C3D">
        <w:rPr>
          <w:b/>
        </w:rPr>
        <w:t>HEVC-</w:t>
      </w:r>
      <w:proofErr w:type="spellStart"/>
      <w:r w:rsidR="003F16F7" w:rsidRPr="00404C3D">
        <w:rPr>
          <w:b/>
        </w:rPr>
        <w:t>FullHD</w:t>
      </w:r>
      <w:proofErr w:type="spellEnd"/>
      <w:r w:rsidR="00B262DF" w:rsidRPr="00404C3D">
        <w:rPr>
          <w:b/>
        </w:rPr>
        <w:t>-</w:t>
      </w:r>
      <w:r w:rsidR="00A60E58" w:rsidRPr="00404C3D">
        <w:rPr>
          <w:b/>
        </w:rPr>
        <w:t>D</w:t>
      </w:r>
      <w:r w:rsidR="00B262DF" w:rsidRPr="00404C3D">
        <w:rPr>
          <w:b/>
        </w:rPr>
        <w:t>ec</w:t>
      </w:r>
      <w:r w:rsidR="003F16F7" w:rsidRPr="00404C3D">
        <w:t xml:space="preserve">: the capability to decode H.265 (HEVC) Main10 Profile, Main Tier, Level 4.1[3] bitstreams that have </w:t>
      </w:r>
      <w:proofErr w:type="spellStart"/>
      <w:r w:rsidR="003F16F7" w:rsidRPr="00404C3D">
        <w:t>general_progressive_source_flag</w:t>
      </w:r>
      <w:proofErr w:type="spellEnd"/>
      <w:r w:rsidR="003F16F7" w:rsidRPr="00404C3D">
        <w:t xml:space="preserve"> equal to 1, general </w:t>
      </w:r>
      <w:proofErr w:type="spellStart"/>
      <w:r w:rsidR="003F16F7" w:rsidRPr="00404C3D">
        <w:t>interlaced_source_flag</w:t>
      </w:r>
      <w:proofErr w:type="spellEnd"/>
      <w:r w:rsidR="003F16F7" w:rsidRPr="00404C3D">
        <w:t xml:space="preserve"> equal to 0, </w:t>
      </w:r>
      <w:proofErr w:type="spellStart"/>
      <w:r w:rsidR="003F16F7" w:rsidRPr="00404C3D">
        <w:t>general_non_packed_constraint_flag</w:t>
      </w:r>
      <w:proofErr w:type="spellEnd"/>
      <w:r w:rsidR="003F16F7" w:rsidRPr="00404C3D">
        <w:t xml:space="preserve"> equal to 1, and </w:t>
      </w:r>
      <w:proofErr w:type="spellStart"/>
      <w:r w:rsidR="003F16F7" w:rsidRPr="00404C3D">
        <w:t>general_frame_only_constraint_flag</w:t>
      </w:r>
      <w:proofErr w:type="spellEnd"/>
      <w:r w:rsidR="003F16F7" w:rsidRPr="00404C3D">
        <w:t xml:space="preserve"> equal to 1.</w:t>
      </w:r>
    </w:p>
    <w:p w14:paraId="52196984" w14:textId="77777777" w:rsidR="003F16F7" w:rsidRPr="00404C3D" w:rsidRDefault="003A3385" w:rsidP="00563CEA">
      <w:pPr>
        <w:pStyle w:val="B1"/>
      </w:pPr>
      <w:r w:rsidRPr="00404C3D">
        <w:t>-</w:t>
      </w:r>
      <w:r w:rsidR="00563CEA" w:rsidRPr="00404C3D">
        <w:tab/>
      </w:r>
      <w:r w:rsidR="003F16F7" w:rsidRPr="00404C3D">
        <w:rPr>
          <w:b/>
        </w:rPr>
        <w:t>HEVC-UHD</w:t>
      </w:r>
      <w:r w:rsidR="00B262DF" w:rsidRPr="00404C3D">
        <w:rPr>
          <w:b/>
        </w:rPr>
        <w:t>-</w:t>
      </w:r>
      <w:r w:rsidR="00A60E58" w:rsidRPr="00404C3D">
        <w:rPr>
          <w:b/>
        </w:rPr>
        <w:t>D</w:t>
      </w:r>
      <w:r w:rsidR="00B262DF" w:rsidRPr="00404C3D">
        <w:rPr>
          <w:b/>
        </w:rPr>
        <w:t>ec</w:t>
      </w:r>
      <w:r w:rsidR="003F16F7" w:rsidRPr="00404C3D">
        <w:t xml:space="preserve">: the capability to decode H.265 (HEVC) Main10 Profile, Main Tier, Level 5.1[3] bitstreams that have </w:t>
      </w:r>
      <w:proofErr w:type="spellStart"/>
      <w:r w:rsidR="003F16F7" w:rsidRPr="00404C3D">
        <w:t>general_progressive_source_flag</w:t>
      </w:r>
      <w:proofErr w:type="spellEnd"/>
      <w:r w:rsidR="003F16F7" w:rsidRPr="00404C3D">
        <w:t xml:space="preserve"> equal to 1, general </w:t>
      </w:r>
      <w:proofErr w:type="spellStart"/>
      <w:r w:rsidR="003F16F7" w:rsidRPr="00404C3D">
        <w:t>interlaced_source_flag</w:t>
      </w:r>
      <w:proofErr w:type="spellEnd"/>
      <w:r w:rsidR="003F16F7" w:rsidRPr="00404C3D">
        <w:t xml:space="preserve"> equal to 0, </w:t>
      </w:r>
      <w:proofErr w:type="spellStart"/>
      <w:r w:rsidR="003F16F7" w:rsidRPr="00404C3D">
        <w:t>general_non_packed_constraint_flag</w:t>
      </w:r>
      <w:proofErr w:type="spellEnd"/>
      <w:r w:rsidR="003F16F7" w:rsidRPr="00404C3D">
        <w:t xml:space="preserve"> equal to 1, and </w:t>
      </w:r>
      <w:proofErr w:type="spellStart"/>
      <w:r w:rsidR="003F16F7" w:rsidRPr="00404C3D">
        <w:t>general_frame_only_constraint_flag</w:t>
      </w:r>
      <w:proofErr w:type="spellEnd"/>
      <w:r w:rsidR="003F16F7" w:rsidRPr="00404C3D">
        <w:t xml:space="preserve"> equal to 1.</w:t>
      </w:r>
    </w:p>
    <w:p w14:paraId="33F1D541" w14:textId="77777777" w:rsidR="003F16F7" w:rsidRPr="00404C3D" w:rsidRDefault="003F16F7" w:rsidP="003F16F7">
      <w:pPr>
        <w:pStyle w:val="Heading4"/>
      </w:pPr>
      <w:bookmarkStart w:id="192" w:name="_Toc43296252"/>
      <w:r w:rsidRPr="00404C3D">
        <w:t>4.2.2.2</w:t>
      </w:r>
      <w:r w:rsidRPr="00404C3D">
        <w:tab/>
        <w:t>Encoding</w:t>
      </w:r>
      <w:bookmarkEnd w:id="192"/>
    </w:p>
    <w:p w14:paraId="5F8EF275" w14:textId="77777777" w:rsidR="00A60E58" w:rsidRPr="00404C3D" w:rsidRDefault="00A60E58" w:rsidP="0098441B">
      <w:r w:rsidRPr="00404C3D">
        <w:t>The following H.265 (HEVC) media encoding capabilities are defined:</w:t>
      </w:r>
    </w:p>
    <w:p w14:paraId="09F8562A" w14:textId="555EBDFE" w:rsidR="003A3385" w:rsidRPr="00404C3D" w:rsidRDefault="003A3385" w:rsidP="00401584">
      <w:pPr>
        <w:pStyle w:val="B1"/>
      </w:pPr>
      <w:r w:rsidRPr="00404C3D">
        <w:t>-</w:t>
      </w:r>
      <w:r w:rsidRPr="00404C3D">
        <w:tab/>
      </w:r>
      <w:r w:rsidRPr="00404C3D">
        <w:rPr>
          <w:b/>
        </w:rPr>
        <w:t>HEVC-HD-Enc</w:t>
      </w:r>
      <w:r w:rsidRPr="00404C3D">
        <w:t>: the capability to encode a video signal with</w:t>
      </w:r>
    </w:p>
    <w:p w14:paraId="170E2CB4" w14:textId="23BEC8E9" w:rsidR="003A3385" w:rsidRPr="00404C3D" w:rsidRDefault="003A3385" w:rsidP="00401584">
      <w:pPr>
        <w:pStyle w:val="B2"/>
      </w:pPr>
      <w:r w:rsidRPr="00404C3D">
        <w:t>-</w:t>
      </w:r>
      <w:r w:rsidRPr="00404C3D">
        <w:tab/>
        <w:t xml:space="preserve">up to 33,177,600 luma samples per </w:t>
      </w:r>
      <w:proofErr w:type="gramStart"/>
      <w:r w:rsidRPr="00404C3D">
        <w:t>second</w:t>
      </w:r>
      <w:r w:rsidR="0004455C">
        <w:t>;</w:t>
      </w:r>
      <w:proofErr w:type="gramEnd"/>
    </w:p>
    <w:p w14:paraId="15D5A5A6" w14:textId="25395CDA" w:rsidR="003A3385" w:rsidRPr="00404C3D" w:rsidRDefault="003A3385" w:rsidP="00401584">
      <w:pPr>
        <w:pStyle w:val="B2"/>
      </w:pPr>
      <w:r w:rsidRPr="00404C3D">
        <w:t>-</w:t>
      </w:r>
      <w:r w:rsidRPr="00404C3D">
        <w:tab/>
        <w:t xml:space="preserve">up to a luma picture size of 983,040 </w:t>
      </w:r>
      <w:proofErr w:type="gramStart"/>
      <w:r w:rsidRPr="00404C3D">
        <w:t>samples</w:t>
      </w:r>
      <w:r w:rsidR="0004455C">
        <w:t>;</w:t>
      </w:r>
      <w:proofErr w:type="gramEnd"/>
    </w:p>
    <w:p w14:paraId="404083E2" w14:textId="77777777" w:rsidR="003A3385" w:rsidRPr="00404C3D" w:rsidRDefault="003A3385" w:rsidP="00401584">
      <w:pPr>
        <w:pStyle w:val="B2"/>
      </w:pPr>
      <w:r w:rsidRPr="00404C3D">
        <w:t>-</w:t>
      </w:r>
      <w:r w:rsidRPr="00404C3D">
        <w:tab/>
        <w:t xml:space="preserve">up to 120 frames per </w:t>
      </w:r>
      <w:proofErr w:type="gramStart"/>
      <w:r w:rsidRPr="00404C3D">
        <w:t>second</w:t>
      </w:r>
      <w:r w:rsidR="0004455C">
        <w:t>;</w:t>
      </w:r>
      <w:proofErr w:type="gramEnd"/>
      <w:r w:rsidRPr="00404C3D">
        <w:t xml:space="preserve"> </w:t>
      </w:r>
    </w:p>
    <w:p w14:paraId="06103FE2"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386F7F38" w14:textId="77777777" w:rsidR="003A3385" w:rsidRPr="00404C3D" w:rsidRDefault="003A3385" w:rsidP="003A3385">
      <w:pPr>
        <w:pStyle w:val="B2"/>
      </w:pPr>
      <w:r w:rsidRPr="00404C3D">
        <w:t>-</w:t>
      </w:r>
      <w:r w:rsidRPr="00404C3D">
        <w:tab/>
        <w:t xml:space="preserve">the bit depth being 8 </w:t>
      </w:r>
      <w:proofErr w:type="gramStart"/>
      <w:r w:rsidRPr="00404C3D">
        <w:t>bit</w:t>
      </w:r>
      <w:r w:rsidR="0004455C">
        <w:t>;</w:t>
      </w:r>
      <w:proofErr w:type="gramEnd"/>
    </w:p>
    <w:p w14:paraId="28705113" w14:textId="77777777" w:rsidR="003A3385" w:rsidRPr="00404C3D" w:rsidRDefault="003A3385" w:rsidP="00401584">
      <w:pPr>
        <w:pStyle w:val="B1"/>
      </w:pPr>
      <w:r w:rsidRPr="00404C3D">
        <w:tab/>
        <w:t xml:space="preserve">to a bitstream that is decodable by a decoder that is </w:t>
      </w:r>
      <w:r w:rsidRPr="00404C3D">
        <w:rPr>
          <w:b/>
        </w:rPr>
        <w:t>HEVC-HD-Dec</w:t>
      </w:r>
      <w:r w:rsidRPr="00404C3D">
        <w:t xml:space="preserve"> capable as defined in clause 4.2.2.1.</w:t>
      </w:r>
    </w:p>
    <w:p w14:paraId="77E3158C" w14:textId="481E5F87" w:rsidR="003A3385" w:rsidRPr="00404C3D" w:rsidRDefault="003A3385" w:rsidP="00401584">
      <w:pPr>
        <w:pStyle w:val="B1"/>
      </w:pPr>
      <w:r w:rsidRPr="00404C3D">
        <w:t>-</w:t>
      </w:r>
      <w:r w:rsidRPr="00404C3D">
        <w:tab/>
      </w:r>
      <w:r w:rsidRPr="00404C3D">
        <w:rPr>
          <w:b/>
        </w:rPr>
        <w:t>HEVC-</w:t>
      </w:r>
      <w:proofErr w:type="spellStart"/>
      <w:r w:rsidRPr="00404C3D">
        <w:rPr>
          <w:b/>
        </w:rPr>
        <w:t>FullHD</w:t>
      </w:r>
      <w:proofErr w:type="spellEnd"/>
      <w:r w:rsidRPr="00404C3D">
        <w:rPr>
          <w:b/>
        </w:rPr>
        <w:t>-Enc</w:t>
      </w:r>
      <w:r w:rsidRPr="00404C3D">
        <w:t>: the capability to encode a video signal with</w:t>
      </w:r>
    </w:p>
    <w:p w14:paraId="5DBE9F48" w14:textId="41249C42" w:rsidR="003A3385" w:rsidRPr="00404C3D" w:rsidRDefault="003A3385" w:rsidP="00401584">
      <w:pPr>
        <w:pStyle w:val="B2"/>
      </w:pPr>
      <w:r w:rsidRPr="00404C3D">
        <w:t>-</w:t>
      </w:r>
      <w:r w:rsidRPr="00404C3D">
        <w:tab/>
        <w:t xml:space="preserve">up to 133,693,440 luma samples per </w:t>
      </w:r>
      <w:proofErr w:type="gramStart"/>
      <w:r w:rsidRPr="00404C3D">
        <w:t>second</w:t>
      </w:r>
      <w:r w:rsidR="0004455C">
        <w:t>;</w:t>
      </w:r>
      <w:proofErr w:type="gramEnd"/>
    </w:p>
    <w:p w14:paraId="74F17E12" w14:textId="08C63809" w:rsidR="003A3385" w:rsidRPr="00404C3D" w:rsidRDefault="003A3385" w:rsidP="00401584">
      <w:pPr>
        <w:pStyle w:val="B2"/>
      </w:pPr>
      <w:r w:rsidRPr="00404C3D">
        <w:lastRenderedPageBreak/>
        <w:t>-</w:t>
      </w:r>
      <w:r w:rsidRPr="00404C3D">
        <w:tab/>
        <w:t xml:space="preserve">up to a luma picture size of 2,228,224 </w:t>
      </w:r>
      <w:proofErr w:type="gramStart"/>
      <w:r w:rsidRPr="00404C3D">
        <w:t>samples</w:t>
      </w:r>
      <w:r w:rsidR="0004455C">
        <w:t>;</w:t>
      </w:r>
      <w:proofErr w:type="gramEnd"/>
    </w:p>
    <w:p w14:paraId="6F7E6E79" w14:textId="1B24EAFB" w:rsidR="003A3385" w:rsidRPr="00404C3D" w:rsidRDefault="003A3385" w:rsidP="00401584">
      <w:pPr>
        <w:pStyle w:val="B2"/>
      </w:pPr>
      <w:r w:rsidRPr="00404C3D">
        <w:t>-</w:t>
      </w:r>
      <w:r w:rsidRPr="00404C3D">
        <w:tab/>
        <w:t xml:space="preserve">up to 240 frames per </w:t>
      </w:r>
      <w:proofErr w:type="gramStart"/>
      <w:r w:rsidRPr="00404C3D">
        <w:t>second</w:t>
      </w:r>
      <w:r w:rsidR="0004455C">
        <w:t>;</w:t>
      </w:r>
      <w:proofErr w:type="gramEnd"/>
    </w:p>
    <w:p w14:paraId="60611490"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075EB4DA" w14:textId="77777777" w:rsidR="003A3385" w:rsidRPr="00404C3D" w:rsidRDefault="003A3385" w:rsidP="00401584">
      <w:pPr>
        <w:pStyle w:val="B2"/>
      </w:pPr>
      <w:r w:rsidRPr="00404C3D">
        <w:t>-</w:t>
      </w:r>
      <w:r w:rsidRPr="00404C3D">
        <w:tab/>
        <w:t xml:space="preserve">the bit depth being either 8 or 10 </w:t>
      </w:r>
      <w:proofErr w:type="gramStart"/>
      <w:r w:rsidRPr="00404C3D">
        <w:t>bit</w:t>
      </w:r>
      <w:r w:rsidR="0004455C">
        <w:t>;</w:t>
      </w:r>
      <w:proofErr w:type="gramEnd"/>
    </w:p>
    <w:p w14:paraId="574CCF2F" w14:textId="77777777" w:rsidR="003A3385" w:rsidRPr="00404C3D" w:rsidRDefault="003A3385" w:rsidP="00401584">
      <w:pPr>
        <w:pStyle w:val="B1"/>
      </w:pPr>
      <w:r w:rsidRPr="00404C3D">
        <w:tab/>
        <w:t xml:space="preserve">to a bitstream that is decodable by a decoder that is </w:t>
      </w:r>
      <w:r w:rsidRPr="00404C3D">
        <w:rPr>
          <w:b/>
        </w:rPr>
        <w:t>HEVC-</w:t>
      </w:r>
      <w:proofErr w:type="spellStart"/>
      <w:r w:rsidRPr="00404C3D">
        <w:rPr>
          <w:b/>
        </w:rPr>
        <w:t>FullHD</w:t>
      </w:r>
      <w:proofErr w:type="spellEnd"/>
      <w:r w:rsidRPr="00404C3D">
        <w:rPr>
          <w:b/>
        </w:rPr>
        <w:t>-Dec</w:t>
      </w:r>
      <w:r w:rsidRPr="00404C3D">
        <w:t xml:space="preserve"> capable as defined in clause 4.2.2.1.</w:t>
      </w:r>
    </w:p>
    <w:p w14:paraId="38B51C8F" w14:textId="7D6BD176" w:rsidR="003A3385" w:rsidRPr="00404C3D" w:rsidRDefault="003A3385" w:rsidP="00401584">
      <w:pPr>
        <w:pStyle w:val="B1"/>
      </w:pPr>
      <w:r w:rsidRPr="00404C3D">
        <w:t>-</w:t>
      </w:r>
      <w:r w:rsidRPr="00404C3D">
        <w:tab/>
      </w:r>
      <w:r w:rsidRPr="00404C3D">
        <w:rPr>
          <w:b/>
        </w:rPr>
        <w:t>HEVC-UHD-Enc</w:t>
      </w:r>
      <w:r w:rsidRPr="00404C3D">
        <w:t>: the capability to encode a video signal with</w:t>
      </w:r>
    </w:p>
    <w:p w14:paraId="171575AA" w14:textId="0E470138" w:rsidR="003A3385" w:rsidRPr="00404C3D" w:rsidRDefault="003A3385" w:rsidP="00401584">
      <w:pPr>
        <w:pStyle w:val="B2"/>
      </w:pPr>
      <w:r w:rsidRPr="00404C3D">
        <w:t>-</w:t>
      </w:r>
      <w:r w:rsidRPr="00404C3D">
        <w:tab/>
        <w:t xml:space="preserve">up to 534,773,760 luma samples per </w:t>
      </w:r>
      <w:proofErr w:type="gramStart"/>
      <w:r w:rsidRPr="00404C3D">
        <w:t>second</w:t>
      </w:r>
      <w:r w:rsidR="0004455C">
        <w:t>;</w:t>
      </w:r>
      <w:proofErr w:type="gramEnd"/>
    </w:p>
    <w:p w14:paraId="2D4FBAD3" w14:textId="13DBE536" w:rsidR="003A3385" w:rsidRPr="00404C3D" w:rsidRDefault="003A3385" w:rsidP="00401584">
      <w:pPr>
        <w:pStyle w:val="B2"/>
      </w:pPr>
      <w:r w:rsidRPr="00404C3D">
        <w:t>-</w:t>
      </w:r>
      <w:r w:rsidRPr="00404C3D">
        <w:tab/>
        <w:t xml:space="preserve">up to a luma picture size of 8,912,896 </w:t>
      </w:r>
      <w:proofErr w:type="gramStart"/>
      <w:r w:rsidRPr="00404C3D">
        <w:t>samples</w:t>
      </w:r>
      <w:r w:rsidR="0004455C">
        <w:t>;</w:t>
      </w:r>
      <w:proofErr w:type="gramEnd"/>
    </w:p>
    <w:p w14:paraId="66BEEFBD" w14:textId="77777777" w:rsidR="003A3385" w:rsidRPr="00404C3D" w:rsidRDefault="003A3385" w:rsidP="00401584">
      <w:pPr>
        <w:pStyle w:val="B2"/>
      </w:pPr>
      <w:r w:rsidRPr="00404C3D">
        <w:t>-</w:t>
      </w:r>
      <w:r w:rsidRPr="00404C3D">
        <w:tab/>
        <w:t xml:space="preserve">up to 480 frames per </w:t>
      </w:r>
      <w:proofErr w:type="gramStart"/>
      <w:r w:rsidRPr="00404C3D">
        <w:t>second</w:t>
      </w:r>
      <w:r w:rsidR="0004455C">
        <w:t>;</w:t>
      </w:r>
      <w:proofErr w:type="gramEnd"/>
      <w:r w:rsidRPr="00404C3D">
        <w:t xml:space="preserve"> </w:t>
      </w:r>
    </w:p>
    <w:p w14:paraId="4600239D" w14:textId="77777777" w:rsidR="003A3385" w:rsidRPr="00404C3D" w:rsidRDefault="003A3385" w:rsidP="00401584">
      <w:pPr>
        <w:pStyle w:val="B2"/>
      </w:pPr>
      <w:r w:rsidRPr="00404C3D">
        <w:t>-</w:t>
      </w:r>
      <w:r w:rsidRPr="00404C3D">
        <w:tab/>
        <w:t>the Chroma format being 4:2:0</w:t>
      </w:r>
      <w:r w:rsidR="0004455C">
        <w:t>;</w:t>
      </w:r>
      <w:r w:rsidRPr="00404C3D">
        <w:t xml:space="preserve"> and</w:t>
      </w:r>
    </w:p>
    <w:p w14:paraId="0E6324D7" w14:textId="77777777" w:rsidR="003A3385" w:rsidRPr="00404C3D" w:rsidRDefault="003A3385" w:rsidP="00401584">
      <w:pPr>
        <w:pStyle w:val="B2"/>
      </w:pPr>
      <w:r w:rsidRPr="00404C3D">
        <w:t>-</w:t>
      </w:r>
      <w:r w:rsidRPr="00404C3D">
        <w:tab/>
        <w:t xml:space="preserve">the bit depth being either 8 or 10 </w:t>
      </w:r>
      <w:proofErr w:type="gramStart"/>
      <w:r w:rsidRPr="00404C3D">
        <w:t>bit</w:t>
      </w:r>
      <w:r w:rsidR="0004455C">
        <w:t>;</w:t>
      </w:r>
      <w:proofErr w:type="gramEnd"/>
    </w:p>
    <w:p w14:paraId="0C8907AD" w14:textId="77777777" w:rsidR="003A3385" w:rsidRPr="00404C3D" w:rsidRDefault="003A3385" w:rsidP="00401584">
      <w:pPr>
        <w:pStyle w:val="B1"/>
      </w:pPr>
      <w:r w:rsidRPr="00404C3D">
        <w:tab/>
        <w:t xml:space="preserve">to a bitstream that is decodable by a decoder that is </w:t>
      </w:r>
      <w:r w:rsidRPr="00404C3D">
        <w:rPr>
          <w:b/>
        </w:rPr>
        <w:t>HEVC-UHD-Dec</w:t>
      </w:r>
      <w:r w:rsidRPr="00404C3D">
        <w:t xml:space="preserve"> capable as defined in clause 4.2.2.1.</w:t>
      </w:r>
    </w:p>
    <w:p w14:paraId="7FF83AD4" w14:textId="77777777" w:rsidR="00416B32" w:rsidRPr="00404C3D" w:rsidRDefault="00416B32" w:rsidP="0098441B">
      <w:pPr>
        <w:pStyle w:val="Heading4"/>
      </w:pPr>
      <w:bookmarkStart w:id="193" w:name="_Toc43296253"/>
      <w:r w:rsidRPr="00404C3D">
        <w:t>4.2.2.3</w:t>
      </w:r>
      <w:r w:rsidRPr="00404C3D">
        <w:tab/>
        <w:t>Media Profiles: Mapping to 5G Media Streaming</w:t>
      </w:r>
      <w:bookmarkEnd w:id="193"/>
    </w:p>
    <w:p w14:paraId="70F5E60D" w14:textId="77777777" w:rsidR="00416B32" w:rsidRPr="00404C3D" w:rsidRDefault="00416B32" w:rsidP="0098441B">
      <w:pPr>
        <w:pStyle w:val="Heading5"/>
      </w:pPr>
      <w:bookmarkStart w:id="194" w:name="_Toc43296254"/>
      <w:r w:rsidRPr="00404C3D">
        <w:t>4.2.2.3.1</w:t>
      </w:r>
      <w:r w:rsidRPr="00404C3D">
        <w:tab/>
        <w:t>HEVC-HD</w:t>
      </w:r>
      <w:bookmarkEnd w:id="194"/>
    </w:p>
    <w:p w14:paraId="2487777C" w14:textId="77777777" w:rsidR="00416B32" w:rsidRPr="00404C3D" w:rsidRDefault="00416B32" w:rsidP="00B411AB">
      <w:pPr>
        <w:pStyle w:val="H6"/>
      </w:pPr>
      <w:bookmarkStart w:id="195" w:name="_Toc43296255"/>
      <w:r w:rsidRPr="00404C3D">
        <w:t>4.2.2.3.1.1</w:t>
      </w:r>
      <w:r w:rsidRPr="00404C3D">
        <w:tab/>
        <w:t>ISO BMFF File Format</w:t>
      </w:r>
      <w:bookmarkEnd w:id="195"/>
    </w:p>
    <w:p w14:paraId="7BFFA623" w14:textId="590DF047" w:rsidR="00416B32" w:rsidRPr="00404C3D" w:rsidRDefault="00416B32" w:rsidP="00416B32">
      <w:r w:rsidRPr="00404C3D">
        <w:t xml:space="preserve">If HEVC-HD media is provided in a bitstream that is decodable by a decoder capable of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196" w:author="Richard Bradbury" w:date="2021-01-28T18:43:00Z">
        <w:r w:rsidRPr="00404C3D" w:rsidDel="004F0224">
          <w:delText>to</w:delText>
        </w:r>
      </w:del>
      <w:ins w:id="197" w:author="Richard Bradbury" w:date="2021-01-28T18:43:00Z">
        <w:r w:rsidR="004F0224">
          <w:t>with</w:t>
        </w:r>
      </w:ins>
      <w:r w:rsidRPr="00404C3D">
        <w:t xml:space="preserve"> the requirements of the codec entry 'hvc1' or 'hev1' as defined in ISO/IEC 14496-15 [15].</w:t>
      </w:r>
    </w:p>
    <w:p w14:paraId="1995819B" w14:textId="77777777" w:rsidR="00416B32" w:rsidRPr="00404C3D" w:rsidRDefault="00416B32" w:rsidP="00B411AB">
      <w:pPr>
        <w:pStyle w:val="H6"/>
      </w:pPr>
      <w:bookmarkStart w:id="198" w:name="_Toc43296256"/>
      <w:r w:rsidRPr="00404C3D">
        <w:t>4.2.2.3.1.2</w:t>
      </w:r>
      <w:r w:rsidRPr="00404C3D">
        <w:tab/>
        <w:t>CMAF Track Definition</w:t>
      </w:r>
      <w:bookmarkEnd w:id="198"/>
    </w:p>
    <w:p w14:paraId="1799D893" w14:textId="5DAE0FEE" w:rsidR="00416B32" w:rsidRPr="00404C3D" w:rsidRDefault="00416B32" w:rsidP="00416B32">
      <w:r w:rsidRPr="00404C3D">
        <w:t>If HEVC-HD media is provided in a</w:t>
      </w:r>
      <w:del w:id="199" w:author="Thomas Stockhammer" w:date="2020-11-10T14:55:00Z">
        <w:r w:rsidRPr="00404C3D" w:rsidDel="004202C6">
          <w:delText>n</w:delText>
        </w:r>
      </w:del>
      <w:r w:rsidRPr="00404C3D">
        <w:t xml:space="preserve"> CMAF track, then the CMAF track shall conform </w:t>
      </w:r>
      <w:del w:id="200" w:author="Richard Bradbury" w:date="2021-01-28T18:38:00Z">
        <w:r w:rsidRPr="00404C3D" w:rsidDel="00967E1E">
          <w:delText>to</w:delText>
        </w:r>
      </w:del>
      <w:ins w:id="201" w:author="Richard Bradbury" w:date="2021-01-28T18:38:00Z">
        <w:r w:rsidR="00967E1E">
          <w:t>with</w:t>
        </w:r>
      </w:ins>
      <w:ins w:id="202" w:author="Richard Bradbury" w:date="2021-01-28T18:41:00Z">
        <w:r w:rsidR="00967E1E">
          <w:t>:</w:t>
        </w:r>
      </w:ins>
    </w:p>
    <w:p w14:paraId="04163AE6" w14:textId="49728A3F" w:rsidR="00416B32" w:rsidRPr="00404C3D" w:rsidRDefault="00416B32" w:rsidP="0098441B">
      <w:pPr>
        <w:pStyle w:val="B1"/>
      </w:pPr>
      <w:r w:rsidRPr="00404C3D">
        <w:t>-</w:t>
      </w:r>
      <w:r w:rsidRPr="00404C3D">
        <w:tab/>
        <w:t xml:space="preserve">the requirements of the ISO BMFF File format track defined in clause </w:t>
      </w:r>
      <w:proofErr w:type="gramStart"/>
      <w:r w:rsidRPr="00404C3D">
        <w:t>4.2.2.3.1.1</w:t>
      </w:r>
      <w:r w:rsidR="0004455C">
        <w:t>;</w:t>
      </w:r>
      <w:proofErr w:type="gramEnd"/>
    </w:p>
    <w:p w14:paraId="63DE4592" w14:textId="0109ABB0"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p>
    <w:p w14:paraId="611FDED5" w14:textId="199AA34F" w:rsidR="00416B32" w:rsidRPr="00404C3D" w:rsidRDefault="00416B32" w:rsidP="0098441B">
      <w:pPr>
        <w:pStyle w:val="B1"/>
      </w:pPr>
      <w:r w:rsidRPr="00404C3D">
        <w:t>-</w:t>
      </w:r>
      <w:r w:rsidRPr="00404C3D">
        <w:tab/>
        <w:t>the general video track constraints defined in ISO/IEC 23000-19</w:t>
      </w:r>
      <w:ins w:id="203" w:author="Thomas Stockhammer" w:date="2020-11-10T14:55:00Z">
        <w:r w:rsidR="004202C6">
          <w:t>,</w:t>
        </w:r>
      </w:ins>
      <w:del w:id="204" w:author="Thomas Stockhammer" w:date="2020-11-10T14:55:00Z">
        <w:r w:rsidR="0004455C" w:rsidDel="004202C6">
          <w:delText>;</w:delText>
        </w:r>
      </w:del>
      <w:r w:rsidR="0004455C">
        <w:t xml:space="preserve"> </w:t>
      </w:r>
      <w:r w:rsidRPr="00404C3D">
        <w:t>clause 9.</w:t>
      </w:r>
    </w:p>
    <w:p w14:paraId="1EB487B1" w14:textId="77777777" w:rsidR="00416B32" w:rsidRPr="00404C3D" w:rsidRDefault="00416B32" w:rsidP="00B411AB">
      <w:pPr>
        <w:pStyle w:val="H6"/>
      </w:pPr>
      <w:bookmarkStart w:id="205" w:name="_Toc43296257"/>
      <w:r w:rsidRPr="00404C3D">
        <w:t>4.2.2.3.1.3</w:t>
      </w:r>
      <w:r w:rsidRPr="00404C3D">
        <w:tab/>
        <w:t>CMAF Switching Set Definition</w:t>
      </w:r>
      <w:bookmarkEnd w:id="205"/>
    </w:p>
    <w:p w14:paraId="0EC663E0" w14:textId="0BE5151B" w:rsidR="00416B32" w:rsidRPr="00404C3D" w:rsidRDefault="00416B32" w:rsidP="00416B32">
      <w:r w:rsidRPr="00404C3D">
        <w:t>If HEVC-HD media is provided in a</w:t>
      </w:r>
      <w:del w:id="206" w:author="Thomas Stockhammer" w:date="2020-11-10T14:55:00Z">
        <w:r w:rsidRPr="00404C3D" w:rsidDel="004202C6">
          <w:delText>n</w:delText>
        </w:r>
      </w:del>
      <w:r w:rsidRPr="00404C3D">
        <w:t xml:space="preserve"> CMAF Switching Set, then</w:t>
      </w:r>
    </w:p>
    <w:p w14:paraId="6BF2424B" w14:textId="0C1B24C6" w:rsidR="00416B32" w:rsidRPr="00404C3D" w:rsidRDefault="00416B32" w:rsidP="0098441B">
      <w:pPr>
        <w:pStyle w:val="B1"/>
      </w:pPr>
      <w:r w:rsidRPr="00404C3D">
        <w:t>-</w:t>
      </w:r>
      <w:r w:rsidRPr="00404C3D">
        <w:tab/>
        <w:t xml:space="preserve">every CMAF track in the CMAF Switching Set shall conform </w:t>
      </w:r>
      <w:del w:id="207" w:author="Richard Bradbury" w:date="2021-01-28T18:43:00Z">
        <w:r w:rsidRPr="00404C3D" w:rsidDel="004F0224">
          <w:delText>to</w:delText>
        </w:r>
      </w:del>
      <w:ins w:id="208" w:author="Richard Bradbury" w:date="2021-01-28T18:43:00Z">
        <w:r w:rsidR="004F0224">
          <w:t>with</w:t>
        </w:r>
      </w:ins>
      <w:r w:rsidRPr="00404C3D">
        <w:t xml:space="preserve"> the requirements of CMAF Track in clause </w:t>
      </w:r>
      <w:proofErr w:type="gramStart"/>
      <w:r w:rsidRPr="00404C3D">
        <w:t>4.2.2.3.1.2</w:t>
      </w:r>
      <w:r w:rsidR="0004455C">
        <w:t>;</w:t>
      </w:r>
      <w:proofErr w:type="gramEnd"/>
      <w:r w:rsidRPr="00404C3D">
        <w:t xml:space="preserve"> </w:t>
      </w:r>
    </w:p>
    <w:p w14:paraId="47E620BF" w14:textId="6EA17462" w:rsidR="00416B32" w:rsidRPr="00404C3D" w:rsidRDefault="00416B32" w:rsidP="0098441B">
      <w:pPr>
        <w:pStyle w:val="B1"/>
      </w:pPr>
      <w:r w:rsidRPr="00404C3D">
        <w:t>-</w:t>
      </w:r>
      <w:r w:rsidRPr="00404C3D">
        <w:tab/>
        <w:t>the general CMAF Switching Set constraints in ISO/IEC 23000-19 [27], clause 7</w:t>
      </w:r>
      <w:r w:rsidR="0004455C">
        <w:t>; and</w:t>
      </w:r>
    </w:p>
    <w:p w14:paraId="62830FA2" w14:textId="66D2C746" w:rsidR="00416B32" w:rsidRPr="00404C3D" w:rsidRDefault="00416B32" w:rsidP="0098441B">
      <w:pPr>
        <w:pStyle w:val="B1"/>
      </w:pPr>
      <w:r w:rsidRPr="00404C3D">
        <w:t>-</w:t>
      </w:r>
      <w:r w:rsidRPr="00404C3D">
        <w:tab/>
        <w:t>the general CMAF video track Switching Set constraints defined in ISO/IEC 23000-19 [7], clause 9.</w:t>
      </w:r>
    </w:p>
    <w:p w14:paraId="58FBA84B" w14:textId="77777777" w:rsidR="00416B32" w:rsidRPr="00404C3D" w:rsidRDefault="00416B32" w:rsidP="00B411AB">
      <w:pPr>
        <w:pStyle w:val="H6"/>
      </w:pPr>
      <w:bookmarkStart w:id="209" w:name="_Toc43296258"/>
      <w:r w:rsidRPr="00404C3D">
        <w:t>4.2.2.3.1.4</w:t>
      </w:r>
      <w:r w:rsidRPr="00404C3D">
        <w:tab/>
        <w:t>Playback Requirements</w:t>
      </w:r>
      <w:bookmarkEnd w:id="209"/>
    </w:p>
    <w:p w14:paraId="49743B68" w14:textId="77777777" w:rsidR="00416B32" w:rsidRPr="00404C3D" w:rsidRDefault="00416B32" w:rsidP="00416B32">
      <w:r w:rsidRPr="00404C3D">
        <w:t>For a receiver supporting the HEVC-HD media profile the following applies:</w:t>
      </w:r>
    </w:p>
    <w:p w14:paraId="0B17EFC8" w14:textId="77777777" w:rsidR="00416B32" w:rsidRPr="00404C3D" w:rsidRDefault="00416B32" w:rsidP="0098441B">
      <w:pPr>
        <w:pStyle w:val="B1"/>
      </w:pPr>
      <w:r w:rsidRPr="00404C3D">
        <w:t>-</w:t>
      </w:r>
      <w:r w:rsidRPr="00404C3D">
        <w:tab/>
        <w:t xml:space="preserve">It shall support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30568DD2" w14:textId="77777777"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1.3 namely:</w:t>
      </w:r>
    </w:p>
    <w:p w14:paraId="038B73AE" w14:textId="77777777" w:rsidR="00416B32" w:rsidRPr="00404C3D" w:rsidRDefault="00416B32" w:rsidP="0098441B">
      <w:pPr>
        <w:pStyle w:val="B2"/>
      </w:pPr>
      <w:r w:rsidRPr="00404C3D">
        <w:t>-</w:t>
      </w:r>
      <w:r w:rsidRPr="00404C3D">
        <w:tab/>
        <w:t>8.2 Sequential Track Playback</w:t>
      </w:r>
    </w:p>
    <w:p w14:paraId="17E18B24" w14:textId="77777777" w:rsidR="00416B32" w:rsidRPr="00404C3D" w:rsidRDefault="00416B32" w:rsidP="0098441B">
      <w:pPr>
        <w:pStyle w:val="B2"/>
      </w:pPr>
      <w:r w:rsidRPr="00404C3D">
        <w:lastRenderedPageBreak/>
        <w:t>-</w:t>
      </w:r>
      <w:r w:rsidRPr="00404C3D">
        <w:tab/>
        <w:t>8.3</w:t>
      </w:r>
      <w:r w:rsidRPr="00404C3D">
        <w:tab/>
        <w:t>Random Access to Fragment</w:t>
      </w:r>
    </w:p>
    <w:p w14:paraId="42A3AF02" w14:textId="77777777" w:rsidR="00416B32" w:rsidRPr="00404C3D" w:rsidRDefault="00416B32" w:rsidP="0098441B">
      <w:pPr>
        <w:pStyle w:val="B2"/>
      </w:pPr>
      <w:r w:rsidRPr="00404C3D">
        <w:t>-</w:t>
      </w:r>
      <w:r w:rsidRPr="00404C3D">
        <w:tab/>
        <w:t>8.4 Random Access to Time</w:t>
      </w:r>
    </w:p>
    <w:p w14:paraId="1C7DABC8" w14:textId="77777777" w:rsidR="00416B32" w:rsidRPr="00404C3D" w:rsidRDefault="00416B32" w:rsidP="0098441B">
      <w:pPr>
        <w:pStyle w:val="B2"/>
      </w:pPr>
      <w:r w:rsidRPr="00404C3D">
        <w:t>-</w:t>
      </w:r>
      <w:r w:rsidRPr="00404C3D">
        <w:tab/>
        <w:t>8.5 Switching Set Playback</w:t>
      </w:r>
    </w:p>
    <w:p w14:paraId="1C33D925" w14:textId="77777777" w:rsidR="00416B32" w:rsidRPr="00404C3D" w:rsidRDefault="00416B32" w:rsidP="0098441B">
      <w:pPr>
        <w:pStyle w:val="B2"/>
      </w:pPr>
      <w:r w:rsidRPr="00404C3D">
        <w:t>-</w:t>
      </w:r>
      <w:r w:rsidRPr="00404C3D">
        <w:tab/>
        <w:t>8.6 Regular Playback of Chunked Content</w:t>
      </w:r>
    </w:p>
    <w:p w14:paraId="0C1E30D8" w14:textId="77777777" w:rsidR="00416B32" w:rsidRPr="00404C3D" w:rsidRDefault="00416B32" w:rsidP="0098441B">
      <w:pPr>
        <w:pStyle w:val="B2"/>
      </w:pPr>
      <w:r w:rsidRPr="00404C3D">
        <w:t>-</w:t>
      </w:r>
      <w:r w:rsidRPr="00404C3D">
        <w:tab/>
        <w:t>8.7 Regular Playback of Chunked Content, non-aligned append</w:t>
      </w:r>
    </w:p>
    <w:p w14:paraId="7D447E1F"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1.3 namely:</w:t>
      </w:r>
    </w:p>
    <w:p w14:paraId="47A7592E" w14:textId="77777777" w:rsidR="00416B32" w:rsidRPr="00404C3D" w:rsidRDefault="00416B32" w:rsidP="0098441B">
      <w:pPr>
        <w:pStyle w:val="B2"/>
      </w:pPr>
      <w:r w:rsidRPr="00404C3D">
        <w:t>-</w:t>
      </w:r>
      <w:r w:rsidRPr="00404C3D">
        <w:tab/>
        <w:t>8.9 Out-Of-Order Loading</w:t>
      </w:r>
    </w:p>
    <w:p w14:paraId="7A152588" w14:textId="77777777" w:rsidR="00416B32" w:rsidRPr="00404C3D" w:rsidRDefault="00416B32" w:rsidP="0098441B">
      <w:pPr>
        <w:pStyle w:val="B2"/>
      </w:pPr>
      <w:r w:rsidRPr="00404C3D">
        <w:t>-</w:t>
      </w:r>
      <w:r w:rsidRPr="00404C3D">
        <w:tab/>
        <w:t>8.10 Overlapping Fragments</w:t>
      </w:r>
    </w:p>
    <w:p w14:paraId="184DBADC" w14:textId="77777777" w:rsidR="00416B32" w:rsidRPr="00404C3D" w:rsidRDefault="00416B32" w:rsidP="0098441B">
      <w:pPr>
        <w:pStyle w:val="B2"/>
      </w:pPr>
      <w:r w:rsidRPr="00404C3D">
        <w:t>-</w:t>
      </w:r>
      <w:r w:rsidRPr="00404C3D">
        <w:tab/>
        <w:t>8.12 Playback of Encrypted Content</w:t>
      </w:r>
    </w:p>
    <w:p w14:paraId="7906457D" w14:textId="77777777" w:rsidR="003A3385" w:rsidRPr="00404C3D" w:rsidRDefault="003A3385" w:rsidP="00B411AB">
      <w:pPr>
        <w:pStyle w:val="H6"/>
      </w:pPr>
      <w:bookmarkStart w:id="210" w:name="_Toc43296259"/>
      <w:r w:rsidRPr="00404C3D">
        <w:t>4.2.2.3.1.5</w:t>
      </w:r>
      <w:r w:rsidRPr="00404C3D">
        <w:tab/>
        <w:t>Content Generation Requirements</w:t>
      </w:r>
      <w:bookmarkEnd w:id="210"/>
    </w:p>
    <w:p w14:paraId="00A4B5C3" w14:textId="77777777" w:rsidR="003A3385" w:rsidRPr="00404C3D" w:rsidRDefault="003A3385" w:rsidP="003A3385">
      <w:r w:rsidRPr="00404C3D">
        <w:t xml:space="preserve">For a transmitter supporting the </w:t>
      </w:r>
      <w:r w:rsidRPr="00404C3D">
        <w:rPr>
          <w:b/>
        </w:rPr>
        <w:t>HEVC-HD</w:t>
      </w:r>
      <w:r w:rsidRPr="00404C3D">
        <w:t xml:space="preserve"> media profile the following applies:</w:t>
      </w:r>
    </w:p>
    <w:p w14:paraId="49DDBC4D" w14:textId="77777777" w:rsidR="003A3385" w:rsidRPr="00404C3D" w:rsidRDefault="003A3385" w:rsidP="00401584">
      <w:pPr>
        <w:pStyle w:val="B1"/>
      </w:pPr>
      <w:r w:rsidRPr="00404C3D">
        <w:t>-</w:t>
      </w:r>
      <w:r w:rsidRPr="00404C3D">
        <w:tab/>
        <w:t>It shall support the HEVC-HD-Enc encoding capabilities as defined in clause 4.2.2.2.</w:t>
      </w:r>
    </w:p>
    <w:p w14:paraId="5A8DB43B" w14:textId="77777777" w:rsidR="003A3385" w:rsidRPr="00404C3D" w:rsidRDefault="003A3385" w:rsidP="00401584">
      <w:pPr>
        <w:pStyle w:val="B1"/>
      </w:pPr>
      <w:r w:rsidRPr="00404C3D">
        <w:t>-</w:t>
      </w:r>
      <w:r w:rsidRPr="00404C3D">
        <w:tab/>
        <w:t>It shall support the generation of a CMAF Track that conforms to the requirements in clause 4.2.2.3.1.2.</w:t>
      </w:r>
    </w:p>
    <w:p w14:paraId="09483412" w14:textId="77777777" w:rsidR="003A3385" w:rsidRPr="00404C3D" w:rsidRDefault="003A3385" w:rsidP="00401584">
      <w:pPr>
        <w:pStyle w:val="B1"/>
      </w:pPr>
      <w:r w:rsidRPr="00404C3D">
        <w:t>-</w:t>
      </w:r>
      <w:r w:rsidRPr="00404C3D">
        <w:tab/>
        <w:t>If used for Adaptive Bit Rate (ABR) distribution, it shall support the generation of a CMAF Switching Set as defined in clause 4.2.2.3.1.3.</w:t>
      </w:r>
    </w:p>
    <w:p w14:paraId="32025AF3" w14:textId="77777777" w:rsidR="00416B32" w:rsidRPr="00404C3D" w:rsidRDefault="00416B32" w:rsidP="0098441B">
      <w:pPr>
        <w:pStyle w:val="Heading5"/>
      </w:pPr>
      <w:bookmarkStart w:id="211" w:name="_Toc43296260"/>
      <w:r w:rsidRPr="00404C3D">
        <w:t>4.2.2.3.2</w:t>
      </w:r>
      <w:r w:rsidRPr="00404C3D">
        <w:tab/>
        <w:t>HEVC-</w:t>
      </w:r>
      <w:proofErr w:type="spellStart"/>
      <w:r w:rsidRPr="00404C3D">
        <w:t>FullHD</w:t>
      </w:r>
      <w:bookmarkEnd w:id="211"/>
      <w:proofErr w:type="spellEnd"/>
    </w:p>
    <w:p w14:paraId="1F67EFE6" w14:textId="77777777" w:rsidR="00416B32" w:rsidRPr="00404C3D" w:rsidRDefault="00416B32" w:rsidP="00B411AB">
      <w:pPr>
        <w:pStyle w:val="H6"/>
      </w:pPr>
      <w:bookmarkStart w:id="212" w:name="_Toc43296261"/>
      <w:r w:rsidRPr="00404C3D">
        <w:t>4.2.2.3.2.1</w:t>
      </w:r>
      <w:r w:rsidRPr="00404C3D">
        <w:tab/>
        <w:t>ISO BMFF File Format</w:t>
      </w:r>
      <w:bookmarkEnd w:id="212"/>
    </w:p>
    <w:p w14:paraId="716B194D" w14:textId="41E64A3A" w:rsidR="00416B32" w:rsidRPr="00404C3D" w:rsidRDefault="00416B32" w:rsidP="00416B32">
      <w:r w:rsidRPr="00404C3D">
        <w:t>If HEVC-</w:t>
      </w:r>
      <w:proofErr w:type="spellStart"/>
      <w:r w:rsidRPr="00404C3D">
        <w:t>FullHD</w:t>
      </w:r>
      <w:proofErr w:type="spellEnd"/>
      <w:r w:rsidRPr="00404C3D">
        <w:t xml:space="preserve"> media is provided in a bitstream that is decodable by a decoder capable of the </w:t>
      </w:r>
      <w:r w:rsidRPr="00404C3D">
        <w:rPr>
          <w:b/>
        </w:rPr>
        <w:t>HEVC-</w:t>
      </w:r>
      <w:proofErr w:type="spellStart"/>
      <w:r w:rsidRPr="00404C3D">
        <w:rPr>
          <w:b/>
        </w:rPr>
        <w:t>FullHD</w:t>
      </w:r>
      <w:proofErr w:type="spellEnd"/>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213" w:author="Richard Bradbury" w:date="2021-01-28T18:44:00Z">
        <w:r w:rsidRPr="00404C3D" w:rsidDel="004F0224">
          <w:delText>to</w:delText>
        </w:r>
      </w:del>
      <w:ins w:id="214" w:author="Richard Bradbury" w:date="2021-01-28T18:44:00Z">
        <w:r w:rsidR="004F0224">
          <w:t>with</w:t>
        </w:r>
      </w:ins>
      <w:r w:rsidRPr="00404C3D">
        <w:t xml:space="preserve"> the requirements of the codec entry 'hvc1' or 'hev1' as defined in ISO/IEC 14496-15 [15].</w:t>
      </w:r>
    </w:p>
    <w:p w14:paraId="34B69B81" w14:textId="77777777" w:rsidR="00416B32" w:rsidRPr="00404C3D" w:rsidRDefault="00416B32" w:rsidP="00B411AB">
      <w:pPr>
        <w:pStyle w:val="H6"/>
      </w:pPr>
      <w:bookmarkStart w:id="215" w:name="_Toc43296262"/>
      <w:r w:rsidRPr="00404C3D">
        <w:t>4.2.2.3.2.2</w:t>
      </w:r>
      <w:r w:rsidRPr="00404C3D">
        <w:tab/>
        <w:t>CMAF Track Definition</w:t>
      </w:r>
      <w:bookmarkEnd w:id="215"/>
    </w:p>
    <w:p w14:paraId="5C787981" w14:textId="51595BA4" w:rsidR="00416B32" w:rsidRPr="00404C3D" w:rsidRDefault="00416B32" w:rsidP="00416B32">
      <w:r w:rsidRPr="00404C3D">
        <w:t>If HEVC-</w:t>
      </w:r>
      <w:proofErr w:type="spellStart"/>
      <w:r w:rsidRPr="00404C3D">
        <w:t>FullHD</w:t>
      </w:r>
      <w:proofErr w:type="spellEnd"/>
      <w:r w:rsidRPr="00404C3D">
        <w:t xml:space="preserve"> media is provided in a</w:t>
      </w:r>
      <w:del w:id="216" w:author="Thomas Stockhammer" w:date="2020-11-10T14:55:00Z">
        <w:r w:rsidRPr="00404C3D" w:rsidDel="004202C6">
          <w:delText>n</w:delText>
        </w:r>
      </w:del>
      <w:r w:rsidRPr="00404C3D">
        <w:t xml:space="preserve"> CMAF track, then the CMAF track shall conform </w:t>
      </w:r>
      <w:del w:id="217" w:author="Richard Bradbury" w:date="2021-01-28T18:41:00Z">
        <w:r w:rsidRPr="00404C3D" w:rsidDel="00967E1E">
          <w:delText>to</w:delText>
        </w:r>
      </w:del>
      <w:ins w:id="218" w:author="Richard Bradbury" w:date="2021-01-28T18:41:00Z">
        <w:r w:rsidR="00967E1E">
          <w:t>with:</w:t>
        </w:r>
      </w:ins>
    </w:p>
    <w:p w14:paraId="14DA3B4F" w14:textId="6E85CB79" w:rsidR="00416B32" w:rsidRPr="00404C3D" w:rsidRDefault="00416B32" w:rsidP="0098441B">
      <w:pPr>
        <w:pStyle w:val="B1"/>
      </w:pPr>
      <w:r w:rsidRPr="00404C3D">
        <w:t>-</w:t>
      </w:r>
      <w:r w:rsidRPr="00404C3D">
        <w:tab/>
        <w:t xml:space="preserve">the requirements of the ISO BMFF File format track defined in clause </w:t>
      </w:r>
      <w:proofErr w:type="gramStart"/>
      <w:r w:rsidRPr="00404C3D">
        <w:t>4.2.2.3.2.1</w:t>
      </w:r>
      <w:r w:rsidR="0004455C">
        <w:t>;</w:t>
      </w:r>
      <w:proofErr w:type="gramEnd"/>
    </w:p>
    <w:p w14:paraId="1321F954" w14:textId="1DA421B2" w:rsidR="00416B32" w:rsidRPr="00404C3D" w:rsidRDefault="00416B32" w:rsidP="0098441B">
      <w:pPr>
        <w:pStyle w:val="B1"/>
      </w:pPr>
      <w:r w:rsidRPr="00404C3D">
        <w:t>-</w:t>
      </w:r>
      <w:r w:rsidRPr="00404C3D">
        <w:tab/>
        <w:t>the general CMAF Track constraints in ISO/IEC 23000-19, clause 7</w:t>
      </w:r>
      <w:ins w:id="219" w:author="Thomas Stockhammer" w:date="2020-11-10T14:55:00Z">
        <w:r w:rsidR="004202C6">
          <w:t>,</w:t>
        </w:r>
      </w:ins>
      <w:del w:id="220" w:author="Thomas Stockhammer" w:date="2020-11-10T14:55:00Z">
        <w:r w:rsidR="0004455C" w:rsidDel="004202C6">
          <w:delText>;</w:delText>
        </w:r>
      </w:del>
      <w:r w:rsidRPr="00404C3D">
        <w:t xml:space="preserve"> </w:t>
      </w:r>
      <w:r w:rsidR="0004455C">
        <w:t>and</w:t>
      </w:r>
    </w:p>
    <w:p w14:paraId="1966C4C3" w14:textId="5DE40BA7" w:rsidR="00416B32" w:rsidRPr="00404C3D" w:rsidRDefault="00416B32" w:rsidP="0098441B">
      <w:pPr>
        <w:pStyle w:val="B1"/>
      </w:pPr>
      <w:r w:rsidRPr="00404C3D">
        <w:t>-</w:t>
      </w:r>
      <w:r w:rsidRPr="00404C3D">
        <w:tab/>
        <w:t>the general video track constraints defined in ISO/IEC 23000-19, clause 9.</w:t>
      </w:r>
    </w:p>
    <w:p w14:paraId="16973DFD" w14:textId="77777777" w:rsidR="00416B32" w:rsidRPr="00404C3D" w:rsidRDefault="00416B32" w:rsidP="00B411AB">
      <w:pPr>
        <w:pStyle w:val="H6"/>
      </w:pPr>
      <w:bookmarkStart w:id="221" w:name="_Toc43296263"/>
      <w:r w:rsidRPr="00404C3D">
        <w:t>4.2.2.3.2.3</w:t>
      </w:r>
      <w:r w:rsidRPr="00404C3D">
        <w:tab/>
        <w:t>CMAF Switching Set Definition</w:t>
      </w:r>
      <w:bookmarkEnd w:id="221"/>
    </w:p>
    <w:p w14:paraId="4331E1E2" w14:textId="77777777" w:rsidR="00416B32" w:rsidRPr="00404C3D" w:rsidRDefault="00416B32" w:rsidP="00416B32">
      <w:r w:rsidRPr="00404C3D">
        <w:t>If HEVC-</w:t>
      </w:r>
      <w:proofErr w:type="spellStart"/>
      <w:r w:rsidRPr="00404C3D">
        <w:t>FullHD</w:t>
      </w:r>
      <w:proofErr w:type="spellEnd"/>
      <w:r w:rsidRPr="00404C3D">
        <w:t xml:space="preserve"> media is provided in an CMAF Switching Set, then </w:t>
      </w:r>
    </w:p>
    <w:p w14:paraId="6BB3862C" w14:textId="04349A40" w:rsidR="00416B32" w:rsidRPr="00404C3D" w:rsidRDefault="00416B32" w:rsidP="0098441B">
      <w:pPr>
        <w:pStyle w:val="B1"/>
      </w:pPr>
      <w:r w:rsidRPr="00404C3D">
        <w:t>-</w:t>
      </w:r>
      <w:r w:rsidRPr="00404C3D">
        <w:tab/>
        <w:t xml:space="preserve">every CMAF track in the CMAF Switching Set shall conform </w:t>
      </w:r>
      <w:del w:id="222" w:author="Richard Bradbury" w:date="2021-01-28T18:44:00Z">
        <w:r w:rsidRPr="00404C3D" w:rsidDel="004F0224">
          <w:delText>to</w:delText>
        </w:r>
      </w:del>
      <w:ins w:id="223" w:author="Richard Bradbury" w:date="2021-01-28T18:44:00Z">
        <w:r w:rsidR="004F0224">
          <w:t>with</w:t>
        </w:r>
      </w:ins>
      <w:r w:rsidRPr="00404C3D">
        <w:t xml:space="preserve"> the requirements of CMAF Track in clause 4.2.2.3.2.2, </w:t>
      </w:r>
    </w:p>
    <w:p w14:paraId="612F357A" w14:textId="5380A121"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p>
    <w:p w14:paraId="6B236DF2" w14:textId="4A2E42FF" w:rsidR="00416B32" w:rsidRPr="00404C3D" w:rsidRDefault="00416B32" w:rsidP="0098441B">
      <w:pPr>
        <w:pStyle w:val="B1"/>
      </w:pPr>
      <w:r w:rsidRPr="00404C3D">
        <w:t>-</w:t>
      </w:r>
      <w:r w:rsidRPr="00404C3D">
        <w:tab/>
        <w:t>the general CMAF video track Switching Set constraints defined in ISO/IEC 23000-19 [7], clause 9.</w:t>
      </w:r>
    </w:p>
    <w:p w14:paraId="493DDAF1" w14:textId="77777777" w:rsidR="00416B32" w:rsidRPr="00404C3D" w:rsidRDefault="00416B32" w:rsidP="00B411AB">
      <w:pPr>
        <w:pStyle w:val="H6"/>
      </w:pPr>
      <w:bookmarkStart w:id="224" w:name="_Toc43296264"/>
      <w:r w:rsidRPr="00404C3D">
        <w:t>4.2.2.3.2.4</w:t>
      </w:r>
      <w:r w:rsidRPr="00404C3D">
        <w:tab/>
        <w:t>Playback Requirements</w:t>
      </w:r>
      <w:bookmarkEnd w:id="224"/>
    </w:p>
    <w:p w14:paraId="65053D78" w14:textId="77777777" w:rsidR="00416B32" w:rsidRPr="00404C3D" w:rsidRDefault="00416B32" w:rsidP="00416B32">
      <w:r w:rsidRPr="00404C3D">
        <w:t>For a receiver supporting the HEVC-</w:t>
      </w:r>
      <w:proofErr w:type="spellStart"/>
      <w:r w:rsidRPr="00404C3D">
        <w:t>FullHD</w:t>
      </w:r>
      <w:proofErr w:type="spellEnd"/>
      <w:r w:rsidRPr="00404C3D">
        <w:t xml:space="preserve"> media profile the following applies:</w:t>
      </w:r>
    </w:p>
    <w:p w14:paraId="15141058" w14:textId="77777777" w:rsidR="00416B32" w:rsidRPr="00404C3D" w:rsidRDefault="00416B32" w:rsidP="0098441B">
      <w:pPr>
        <w:pStyle w:val="B1"/>
      </w:pPr>
      <w:r w:rsidRPr="00404C3D">
        <w:t>-</w:t>
      </w:r>
      <w:r w:rsidRPr="00404C3D">
        <w:tab/>
        <w:t xml:space="preserve">It shall support the </w:t>
      </w:r>
      <w:r w:rsidRPr="00404C3D">
        <w:rPr>
          <w:b/>
        </w:rPr>
        <w:t>HEVC-</w:t>
      </w:r>
      <w:proofErr w:type="spellStart"/>
      <w:r w:rsidRPr="00404C3D">
        <w:rPr>
          <w:b/>
        </w:rPr>
        <w:t>FullHD</w:t>
      </w:r>
      <w:proofErr w:type="spellEnd"/>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3DC3BB16" w14:textId="77777777" w:rsidR="00416B32" w:rsidRPr="00404C3D" w:rsidRDefault="00416B32" w:rsidP="0098441B">
      <w:pPr>
        <w:pStyle w:val="B1"/>
      </w:pPr>
      <w:r w:rsidRPr="00404C3D">
        <w:lastRenderedPageBreak/>
        <w:t>-</w:t>
      </w:r>
      <w:r w:rsidRPr="00404C3D">
        <w:tab/>
        <w:t>It shall support the following playback requirements as documented in clause 8 of CTA-WAVE 5003 [9] for any content conforming to a CMAF Switching Set as defined in clause 4.2.2.3.2.3 namely:</w:t>
      </w:r>
    </w:p>
    <w:p w14:paraId="18ED20E6" w14:textId="77777777" w:rsidR="00416B32" w:rsidRPr="00404C3D" w:rsidRDefault="00416B32" w:rsidP="0098441B">
      <w:pPr>
        <w:pStyle w:val="B2"/>
      </w:pPr>
      <w:r w:rsidRPr="00404C3D">
        <w:t>-</w:t>
      </w:r>
      <w:r w:rsidRPr="00404C3D">
        <w:tab/>
        <w:t>8.2 Sequential Track Playback</w:t>
      </w:r>
    </w:p>
    <w:p w14:paraId="5C13CC3A" w14:textId="77777777" w:rsidR="00416B32" w:rsidRPr="00404C3D" w:rsidRDefault="00416B32" w:rsidP="0098441B">
      <w:pPr>
        <w:pStyle w:val="B2"/>
      </w:pPr>
      <w:r w:rsidRPr="00404C3D">
        <w:t>-</w:t>
      </w:r>
      <w:r w:rsidRPr="00404C3D">
        <w:tab/>
        <w:t>8.3</w:t>
      </w:r>
      <w:r w:rsidRPr="00404C3D">
        <w:tab/>
        <w:t>Random Access to Fragment</w:t>
      </w:r>
    </w:p>
    <w:p w14:paraId="7E8EC181" w14:textId="77777777" w:rsidR="00416B32" w:rsidRPr="00404C3D" w:rsidRDefault="00416B32" w:rsidP="0098441B">
      <w:pPr>
        <w:pStyle w:val="B2"/>
      </w:pPr>
      <w:r w:rsidRPr="00404C3D">
        <w:t>-</w:t>
      </w:r>
      <w:r w:rsidRPr="00404C3D">
        <w:tab/>
        <w:t>8.4 Random Access to Time</w:t>
      </w:r>
    </w:p>
    <w:p w14:paraId="45A27C68" w14:textId="77777777" w:rsidR="00416B32" w:rsidRPr="00404C3D" w:rsidRDefault="00416B32" w:rsidP="0098441B">
      <w:pPr>
        <w:pStyle w:val="B2"/>
      </w:pPr>
      <w:r w:rsidRPr="00404C3D">
        <w:t>-</w:t>
      </w:r>
      <w:r w:rsidRPr="00404C3D">
        <w:tab/>
        <w:t>8.5 Switching Set Playback</w:t>
      </w:r>
    </w:p>
    <w:p w14:paraId="058B7614" w14:textId="77777777" w:rsidR="00416B32" w:rsidRPr="00404C3D" w:rsidRDefault="00416B32" w:rsidP="0098441B">
      <w:pPr>
        <w:pStyle w:val="B2"/>
      </w:pPr>
      <w:r w:rsidRPr="00404C3D">
        <w:t>-</w:t>
      </w:r>
      <w:r w:rsidRPr="00404C3D">
        <w:tab/>
        <w:t>8.6 Regular Playback of Chunked Content</w:t>
      </w:r>
    </w:p>
    <w:p w14:paraId="523D9E01" w14:textId="77777777" w:rsidR="00416B32" w:rsidRPr="00404C3D" w:rsidRDefault="00416B32" w:rsidP="0098441B">
      <w:pPr>
        <w:pStyle w:val="B2"/>
      </w:pPr>
      <w:r w:rsidRPr="00404C3D">
        <w:t>-</w:t>
      </w:r>
      <w:r w:rsidRPr="00404C3D">
        <w:tab/>
        <w:t>8.7 Regular Playback of Chunked Content, non-aligned append</w:t>
      </w:r>
    </w:p>
    <w:p w14:paraId="20E363CF"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2.3 namely:</w:t>
      </w:r>
    </w:p>
    <w:p w14:paraId="4E78AEB3" w14:textId="77777777" w:rsidR="00416B32" w:rsidRPr="00404C3D" w:rsidRDefault="00416B32" w:rsidP="0098441B">
      <w:pPr>
        <w:pStyle w:val="B2"/>
      </w:pPr>
      <w:r w:rsidRPr="00404C3D">
        <w:t>-</w:t>
      </w:r>
      <w:r w:rsidRPr="00404C3D">
        <w:tab/>
        <w:t>8.9 Out-Of-Order Loading</w:t>
      </w:r>
    </w:p>
    <w:p w14:paraId="06D2F334" w14:textId="77777777" w:rsidR="00416B32" w:rsidRPr="00404C3D" w:rsidRDefault="00416B32" w:rsidP="0098441B">
      <w:pPr>
        <w:pStyle w:val="B2"/>
      </w:pPr>
      <w:r w:rsidRPr="00404C3D">
        <w:t>-</w:t>
      </w:r>
      <w:r w:rsidRPr="00404C3D">
        <w:tab/>
        <w:t>8.10 Overlapping Fragments</w:t>
      </w:r>
    </w:p>
    <w:p w14:paraId="65C8D420" w14:textId="77777777" w:rsidR="00416B32" w:rsidRPr="00404C3D" w:rsidRDefault="00416B32" w:rsidP="0098441B">
      <w:pPr>
        <w:pStyle w:val="B2"/>
      </w:pPr>
      <w:r w:rsidRPr="00404C3D">
        <w:t>-</w:t>
      </w:r>
      <w:r w:rsidRPr="00404C3D">
        <w:tab/>
        <w:t>8.12 Playback of Encrypted Content</w:t>
      </w:r>
    </w:p>
    <w:p w14:paraId="647EBF57" w14:textId="77777777" w:rsidR="003A3385" w:rsidRPr="00404C3D" w:rsidRDefault="003A3385" w:rsidP="00B411AB">
      <w:pPr>
        <w:pStyle w:val="H6"/>
      </w:pPr>
      <w:bookmarkStart w:id="225" w:name="_Toc43296265"/>
      <w:r w:rsidRPr="00404C3D">
        <w:t>4.2.2.3.2.5</w:t>
      </w:r>
      <w:r w:rsidRPr="00404C3D">
        <w:tab/>
        <w:t>Content Generation Requirements</w:t>
      </w:r>
      <w:bookmarkEnd w:id="225"/>
    </w:p>
    <w:p w14:paraId="6D7F6623" w14:textId="77777777" w:rsidR="003A3385" w:rsidRPr="00404C3D" w:rsidRDefault="003A3385" w:rsidP="003A3385">
      <w:r w:rsidRPr="00404C3D">
        <w:t>For a transmitter supporting the HEVC-</w:t>
      </w:r>
      <w:proofErr w:type="spellStart"/>
      <w:r w:rsidRPr="00404C3D">
        <w:t>FullHD</w:t>
      </w:r>
      <w:proofErr w:type="spellEnd"/>
      <w:r w:rsidRPr="00404C3D">
        <w:t xml:space="preserve"> media profile the following applies:</w:t>
      </w:r>
    </w:p>
    <w:p w14:paraId="4B7E3E61" w14:textId="77777777" w:rsidR="003A3385" w:rsidRPr="00404C3D" w:rsidRDefault="003A3385" w:rsidP="00401584">
      <w:pPr>
        <w:pStyle w:val="B1"/>
      </w:pPr>
      <w:r w:rsidRPr="00404C3D">
        <w:t>-</w:t>
      </w:r>
      <w:r w:rsidRPr="00404C3D">
        <w:tab/>
        <w:t xml:space="preserve">It shall support the </w:t>
      </w:r>
      <w:r w:rsidRPr="00404C3D">
        <w:rPr>
          <w:b/>
        </w:rPr>
        <w:t>HEVC-</w:t>
      </w:r>
      <w:proofErr w:type="spellStart"/>
      <w:r w:rsidRPr="00404C3D">
        <w:rPr>
          <w:b/>
        </w:rPr>
        <w:t>FullHD</w:t>
      </w:r>
      <w:proofErr w:type="spellEnd"/>
      <w:r w:rsidRPr="00404C3D">
        <w:rPr>
          <w:b/>
        </w:rPr>
        <w:t>-Enc</w:t>
      </w:r>
      <w:r w:rsidRPr="00404C3D">
        <w:t xml:space="preserve"> encoding capabilities as defined in clause 4.2.2.2.</w:t>
      </w:r>
    </w:p>
    <w:p w14:paraId="452BFE35" w14:textId="77777777" w:rsidR="003A3385" w:rsidRPr="00404C3D" w:rsidRDefault="003A3385" w:rsidP="00401584">
      <w:pPr>
        <w:pStyle w:val="B1"/>
      </w:pPr>
      <w:r w:rsidRPr="00404C3D">
        <w:t>-</w:t>
      </w:r>
      <w:r w:rsidRPr="00404C3D">
        <w:tab/>
        <w:t>It shall support the generation of a CMAF Track that conforms to the requirements in clause 4.2.2.3.2.2.</w:t>
      </w:r>
    </w:p>
    <w:p w14:paraId="43C41178" w14:textId="77777777" w:rsidR="003A3385" w:rsidRPr="00404C3D" w:rsidRDefault="003A3385" w:rsidP="00401584">
      <w:pPr>
        <w:pStyle w:val="B1"/>
      </w:pPr>
      <w:r w:rsidRPr="00404C3D">
        <w:t>-</w:t>
      </w:r>
      <w:r w:rsidRPr="00404C3D">
        <w:tab/>
        <w:t>If used for Adaptive Bit Rate (ABR) distribution, it shall support the generation of a CMAF Switching Set as defined in clause 4.2.2.3.2.3.</w:t>
      </w:r>
    </w:p>
    <w:p w14:paraId="53DEF6BE" w14:textId="77777777" w:rsidR="00416B32" w:rsidRPr="00404C3D" w:rsidRDefault="00416B32" w:rsidP="0004455C">
      <w:pPr>
        <w:pStyle w:val="Heading5"/>
      </w:pPr>
      <w:bookmarkStart w:id="226" w:name="_Toc43296266"/>
      <w:r w:rsidRPr="00404C3D">
        <w:t>4.2.2.3.3</w:t>
      </w:r>
      <w:r w:rsidRPr="00404C3D">
        <w:tab/>
        <w:t>HEVC-UHD</w:t>
      </w:r>
      <w:bookmarkEnd w:id="226"/>
    </w:p>
    <w:p w14:paraId="2BACC22C" w14:textId="77777777" w:rsidR="00416B32" w:rsidRPr="00404C3D" w:rsidRDefault="00416B32" w:rsidP="0004455C">
      <w:pPr>
        <w:pStyle w:val="H6"/>
      </w:pPr>
      <w:bookmarkStart w:id="227" w:name="_Toc43296267"/>
      <w:r w:rsidRPr="00404C3D">
        <w:t>4.2.2.3.3.1</w:t>
      </w:r>
      <w:r w:rsidRPr="00404C3D">
        <w:tab/>
        <w:t>ISO BMFF File Format</w:t>
      </w:r>
      <w:bookmarkEnd w:id="227"/>
    </w:p>
    <w:p w14:paraId="1DA1E216" w14:textId="63538162" w:rsidR="00416B32" w:rsidRPr="00404C3D" w:rsidRDefault="00416B32" w:rsidP="0004455C">
      <w:pPr>
        <w:keepNext/>
        <w:keepLines/>
      </w:pPr>
      <w:r w:rsidRPr="00404C3D">
        <w:t xml:space="preserve">If HEVC-UHD media is provided in a bitstream that is decodable by a decoder capable of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conform </w:t>
      </w:r>
      <w:del w:id="228" w:author="Richard Bradbury" w:date="2021-01-28T18:44:00Z">
        <w:r w:rsidRPr="00404C3D" w:rsidDel="004F0224">
          <w:delText>to</w:delText>
        </w:r>
      </w:del>
      <w:ins w:id="229" w:author="Richard Bradbury" w:date="2021-01-28T18:44:00Z">
        <w:r w:rsidR="004F0224">
          <w:t>with</w:t>
        </w:r>
      </w:ins>
      <w:r w:rsidRPr="00404C3D">
        <w:t xml:space="preserve"> the requirements of the codec entry 'hvc1' or 'hev1' as defined in ISO/IEC 14496-15 [15].</w:t>
      </w:r>
    </w:p>
    <w:p w14:paraId="666B2022" w14:textId="77777777" w:rsidR="00416B32" w:rsidRPr="00404C3D" w:rsidRDefault="00416B32" w:rsidP="00B411AB">
      <w:pPr>
        <w:pStyle w:val="H6"/>
      </w:pPr>
      <w:bookmarkStart w:id="230" w:name="_Toc43296268"/>
      <w:r w:rsidRPr="00404C3D">
        <w:t>4.2.2.3.</w:t>
      </w:r>
      <w:ins w:id="231" w:author="Thomas Stockhammer" w:date="2020-11-10T11:23:00Z">
        <w:r w:rsidR="006C4E5D">
          <w:t>3</w:t>
        </w:r>
      </w:ins>
      <w:del w:id="232" w:author="Thomas Stockhammer" w:date="2020-11-10T11:23:00Z">
        <w:r w:rsidRPr="00404C3D" w:rsidDel="006C4E5D">
          <w:delText>2</w:delText>
        </w:r>
      </w:del>
      <w:r w:rsidRPr="00404C3D">
        <w:t>.2</w:t>
      </w:r>
      <w:r w:rsidRPr="00404C3D">
        <w:tab/>
        <w:t>CMAF Track Definition</w:t>
      </w:r>
      <w:bookmarkEnd w:id="230"/>
    </w:p>
    <w:p w14:paraId="36BCB6C2" w14:textId="20FE5BCB" w:rsidR="00416B32" w:rsidRPr="00404C3D" w:rsidRDefault="00416B32" w:rsidP="00416B32">
      <w:r w:rsidRPr="00404C3D">
        <w:t>If HEVC-UHD media is provided in a</w:t>
      </w:r>
      <w:del w:id="233" w:author="Thomas Stockhammer" w:date="2020-11-10T14:55:00Z">
        <w:r w:rsidRPr="00404C3D" w:rsidDel="004202C6">
          <w:delText>n</w:delText>
        </w:r>
      </w:del>
      <w:r w:rsidRPr="00404C3D">
        <w:t xml:space="preserve"> CMAF track, then the CMAF track shall conform </w:t>
      </w:r>
      <w:del w:id="234" w:author="Richard Bradbury" w:date="2021-01-28T18:37:00Z">
        <w:r w:rsidRPr="00404C3D" w:rsidDel="00967E1E">
          <w:delText>to</w:delText>
        </w:r>
      </w:del>
      <w:ins w:id="235" w:author="Richard Bradbury" w:date="2021-01-28T18:37:00Z">
        <w:r w:rsidR="00967E1E">
          <w:t>with</w:t>
        </w:r>
      </w:ins>
      <w:ins w:id="236" w:author="Richard Bradbury" w:date="2021-01-28T18:41:00Z">
        <w:r w:rsidR="004F0224">
          <w:t>:</w:t>
        </w:r>
      </w:ins>
    </w:p>
    <w:p w14:paraId="00BBF45E" w14:textId="6179C3E4" w:rsidR="00416B32" w:rsidRPr="00404C3D" w:rsidRDefault="00416B32" w:rsidP="0098441B">
      <w:pPr>
        <w:pStyle w:val="B1"/>
      </w:pPr>
      <w:r w:rsidRPr="00404C3D">
        <w:t>-</w:t>
      </w:r>
      <w:r w:rsidRPr="00404C3D">
        <w:tab/>
        <w:t xml:space="preserve">the requirements of the ISO BMFF File format track defined in clause </w:t>
      </w:r>
      <w:proofErr w:type="gramStart"/>
      <w:r w:rsidRPr="00404C3D">
        <w:t>4.2.2.3.3.1</w:t>
      </w:r>
      <w:r w:rsidR="0004455C">
        <w:t>;</w:t>
      </w:r>
      <w:proofErr w:type="gramEnd"/>
    </w:p>
    <w:p w14:paraId="459A5CFD" w14:textId="03A1CAF2" w:rsidR="00416B32" w:rsidRPr="00404C3D" w:rsidRDefault="00416B32" w:rsidP="0098441B">
      <w:pPr>
        <w:pStyle w:val="B1"/>
      </w:pPr>
      <w:r w:rsidRPr="00404C3D">
        <w:t>-</w:t>
      </w:r>
      <w:r w:rsidRPr="00404C3D">
        <w:tab/>
        <w:t>the general CMAF Track constraints in ISO/IEC 23000-19, clause 7</w:t>
      </w:r>
      <w:ins w:id="237" w:author="Thomas Stockhammer" w:date="2020-11-10T14:55:00Z">
        <w:r w:rsidR="004202C6">
          <w:t>,</w:t>
        </w:r>
      </w:ins>
      <w:del w:id="238" w:author="Thomas Stockhammer" w:date="2020-11-10T14:55:00Z">
        <w:r w:rsidR="0004455C" w:rsidDel="004202C6">
          <w:delText>;</w:delText>
        </w:r>
      </w:del>
      <w:r w:rsidRPr="00404C3D">
        <w:t xml:space="preserve"> </w:t>
      </w:r>
      <w:r w:rsidR="0004455C">
        <w:t>and</w:t>
      </w:r>
    </w:p>
    <w:p w14:paraId="4DEE4182" w14:textId="60F1FA2F" w:rsidR="00416B32" w:rsidRPr="00404C3D" w:rsidRDefault="00416B32" w:rsidP="0098441B">
      <w:pPr>
        <w:pStyle w:val="B1"/>
      </w:pPr>
      <w:r w:rsidRPr="00404C3D">
        <w:t>-</w:t>
      </w:r>
      <w:r w:rsidRPr="00404C3D">
        <w:tab/>
        <w:t>the general video track constraints defined in ISO/IEC 23000-19, clause 9.</w:t>
      </w:r>
    </w:p>
    <w:p w14:paraId="4853F73C" w14:textId="77777777" w:rsidR="00416B32" w:rsidRPr="00404C3D" w:rsidRDefault="00416B32" w:rsidP="00B411AB">
      <w:pPr>
        <w:pStyle w:val="H6"/>
      </w:pPr>
      <w:bookmarkStart w:id="239" w:name="_Toc43296269"/>
      <w:r w:rsidRPr="00404C3D">
        <w:t>4.2.2.3.3.3</w:t>
      </w:r>
      <w:r w:rsidRPr="00404C3D">
        <w:tab/>
        <w:t>CMAF Switching Set Definition</w:t>
      </w:r>
      <w:bookmarkEnd w:id="239"/>
    </w:p>
    <w:p w14:paraId="58409EEC" w14:textId="3D07C286" w:rsidR="00416B32" w:rsidRPr="00404C3D" w:rsidRDefault="00416B32" w:rsidP="00416B32">
      <w:r w:rsidRPr="00404C3D">
        <w:t>If HEVC-UHD media is provided in a</w:t>
      </w:r>
      <w:del w:id="240" w:author="Thomas Stockhammer" w:date="2020-11-10T14:55:00Z">
        <w:r w:rsidRPr="00404C3D" w:rsidDel="004202C6">
          <w:delText>n</w:delText>
        </w:r>
      </w:del>
      <w:r w:rsidRPr="00404C3D">
        <w:t xml:space="preserve"> CMAF Switching Set, then</w:t>
      </w:r>
    </w:p>
    <w:p w14:paraId="421DB3AD" w14:textId="39DC7AE5" w:rsidR="00416B32" w:rsidRPr="00404C3D" w:rsidRDefault="00416B32" w:rsidP="0098441B">
      <w:pPr>
        <w:pStyle w:val="B1"/>
      </w:pPr>
      <w:r w:rsidRPr="00404C3D">
        <w:t>-</w:t>
      </w:r>
      <w:r w:rsidRPr="00404C3D">
        <w:tab/>
        <w:t xml:space="preserve">every CMAF track in the CMAF Switching Set shall conform </w:t>
      </w:r>
      <w:del w:id="241" w:author="Richard Bradbury" w:date="2021-01-28T18:44:00Z">
        <w:r w:rsidRPr="00404C3D" w:rsidDel="004F0224">
          <w:delText>to</w:delText>
        </w:r>
      </w:del>
      <w:ins w:id="242" w:author="Richard Bradbury" w:date="2021-01-28T18:44:00Z">
        <w:r w:rsidR="004F0224">
          <w:t>with</w:t>
        </w:r>
      </w:ins>
      <w:r w:rsidRPr="00404C3D">
        <w:t xml:space="preserve"> the requirements of CMAF Track in clause </w:t>
      </w:r>
      <w:proofErr w:type="gramStart"/>
      <w:r w:rsidRPr="00404C3D">
        <w:t>4.2.2.3.3.2</w:t>
      </w:r>
      <w:r w:rsidR="0004455C">
        <w:t>;</w:t>
      </w:r>
      <w:proofErr w:type="gramEnd"/>
    </w:p>
    <w:p w14:paraId="0882DBED" w14:textId="551D32A5"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p>
    <w:p w14:paraId="1F3BD20A" w14:textId="3F275E0E" w:rsidR="00416B32" w:rsidRPr="00404C3D" w:rsidRDefault="00416B32" w:rsidP="0098441B">
      <w:pPr>
        <w:pStyle w:val="B1"/>
      </w:pPr>
      <w:r w:rsidRPr="00404C3D">
        <w:t>-</w:t>
      </w:r>
      <w:r w:rsidRPr="00404C3D">
        <w:tab/>
        <w:t>the general CMAF video track Switching Set constraints defined in ISO/IEC 23000-19 [7], clause 9.</w:t>
      </w:r>
    </w:p>
    <w:p w14:paraId="54F59349" w14:textId="77777777" w:rsidR="00416B32" w:rsidRPr="00404C3D" w:rsidRDefault="00416B32" w:rsidP="00B411AB">
      <w:pPr>
        <w:pStyle w:val="H6"/>
      </w:pPr>
      <w:bookmarkStart w:id="243" w:name="_Toc43296270"/>
      <w:r w:rsidRPr="00404C3D">
        <w:lastRenderedPageBreak/>
        <w:t>4.2.2.3.3.4</w:t>
      </w:r>
      <w:r w:rsidRPr="00404C3D">
        <w:tab/>
        <w:t>Playback Requirements</w:t>
      </w:r>
      <w:bookmarkEnd w:id="243"/>
    </w:p>
    <w:p w14:paraId="6C204690" w14:textId="77777777" w:rsidR="00416B32" w:rsidRPr="00404C3D" w:rsidRDefault="00416B32" w:rsidP="00416B32">
      <w:r w:rsidRPr="00404C3D">
        <w:t>For a receiver supporting the HEVC-UHD media profile the following applies:</w:t>
      </w:r>
    </w:p>
    <w:p w14:paraId="2D3FE37F" w14:textId="77777777" w:rsidR="00416B32" w:rsidRPr="00404C3D" w:rsidRDefault="00416B32" w:rsidP="0098441B">
      <w:pPr>
        <w:pStyle w:val="B1"/>
      </w:pPr>
      <w:r w:rsidRPr="00404C3D">
        <w:t>-</w:t>
      </w:r>
      <w:r w:rsidRPr="00404C3D">
        <w:tab/>
        <w:t xml:space="preserve">It shall support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14:paraId="0707493F" w14:textId="77777777"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3.3 namely:</w:t>
      </w:r>
    </w:p>
    <w:p w14:paraId="3D919BA7" w14:textId="77777777" w:rsidR="00416B32" w:rsidRPr="00404C3D" w:rsidRDefault="00416B32" w:rsidP="0098441B">
      <w:pPr>
        <w:pStyle w:val="B2"/>
      </w:pPr>
      <w:r w:rsidRPr="00404C3D">
        <w:t>-</w:t>
      </w:r>
      <w:r w:rsidRPr="00404C3D">
        <w:tab/>
        <w:t>8.2 Sequential Track Playback</w:t>
      </w:r>
    </w:p>
    <w:p w14:paraId="160D1E20" w14:textId="77777777" w:rsidR="00416B32" w:rsidRPr="00404C3D" w:rsidRDefault="00416B32" w:rsidP="0098441B">
      <w:pPr>
        <w:pStyle w:val="B2"/>
      </w:pPr>
      <w:r w:rsidRPr="00404C3D">
        <w:t>-</w:t>
      </w:r>
      <w:r w:rsidRPr="00404C3D">
        <w:tab/>
        <w:t>8.3</w:t>
      </w:r>
      <w:r w:rsidRPr="00404C3D">
        <w:tab/>
        <w:t>Random Access to Fragment</w:t>
      </w:r>
    </w:p>
    <w:p w14:paraId="10497DE8" w14:textId="77777777" w:rsidR="00416B32" w:rsidRPr="00404C3D" w:rsidRDefault="00416B32" w:rsidP="0098441B">
      <w:pPr>
        <w:pStyle w:val="B2"/>
      </w:pPr>
      <w:r w:rsidRPr="00404C3D">
        <w:t>-</w:t>
      </w:r>
      <w:r w:rsidRPr="00404C3D">
        <w:tab/>
        <w:t>8.4 Random Access to Time</w:t>
      </w:r>
    </w:p>
    <w:p w14:paraId="6E6FDD4F" w14:textId="77777777" w:rsidR="00416B32" w:rsidRPr="00404C3D" w:rsidRDefault="00416B32" w:rsidP="0098441B">
      <w:pPr>
        <w:pStyle w:val="B2"/>
      </w:pPr>
      <w:r w:rsidRPr="00404C3D">
        <w:t>-</w:t>
      </w:r>
      <w:r w:rsidRPr="00404C3D">
        <w:tab/>
        <w:t>8.5 Switching Set Playback</w:t>
      </w:r>
    </w:p>
    <w:p w14:paraId="548A0A19" w14:textId="77777777" w:rsidR="00416B32" w:rsidRPr="00404C3D" w:rsidRDefault="00416B32" w:rsidP="0098441B">
      <w:pPr>
        <w:pStyle w:val="B2"/>
      </w:pPr>
      <w:r w:rsidRPr="00404C3D">
        <w:t>-</w:t>
      </w:r>
      <w:r w:rsidRPr="00404C3D">
        <w:tab/>
        <w:t>8.6 Regular Playback of Chunked Content</w:t>
      </w:r>
    </w:p>
    <w:p w14:paraId="4EB23839" w14:textId="77777777" w:rsidR="00416B32" w:rsidRPr="00404C3D" w:rsidRDefault="00416B32" w:rsidP="0098441B">
      <w:pPr>
        <w:pStyle w:val="B2"/>
      </w:pPr>
      <w:r w:rsidRPr="00404C3D">
        <w:t>-</w:t>
      </w:r>
      <w:r w:rsidRPr="00404C3D">
        <w:tab/>
        <w:t>8.7 Regular Playback of Chunked Content, non-aligned append</w:t>
      </w:r>
    </w:p>
    <w:p w14:paraId="2623C610" w14:textId="77777777"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3.3 namely:</w:t>
      </w:r>
    </w:p>
    <w:p w14:paraId="4572281B" w14:textId="77777777" w:rsidR="00416B32" w:rsidRPr="00404C3D" w:rsidRDefault="00416B32" w:rsidP="0098441B">
      <w:pPr>
        <w:pStyle w:val="B2"/>
      </w:pPr>
      <w:r w:rsidRPr="00404C3D">
        <w:t>-</w:t>
      </w:r>
      <w:r w:rsidRPr="00404C3D">
        <w:tab/>
        <w:t>8.9 Out-Of-Order Loading</w:t>
      </w:r>
    </w:p>
    <w:p w14:paraId="47797AE9" w14:textId="77777777" w:rsidR="00416B32" w:rsidRPr="00404C3D" w:rsidRDefault="00416B32" w:rsidP="0098441B">
      <w:pPr>
        <w:pStyle w:val="B2"/>
      </w:pPr>
      <w:r w:rsidRPr="00404C3D">
        <w:t>-</w:t>
      </w:r>
      <w:r w:rsidRPr="00404C3D">
        <w:tab/>
        <w:t>8.10 Overlapping Fragments</w:t>
      </w:r>
    </w:p>
    <w:p w14:paraId="1A6D1417" w14:textId="77777777" w:rsidR="00416B32" w:rsidRPr="00404C3D" w:rsidRDefault="00416B32" w:rsidP="0098441B">
      <w:pPr>
        <w:pStyle w:val="B2"/>
      </w:pPr>
      <w:r w:rsidRPr="00404C3D">
        <w:t>-</w:t>
      </w:r>
      <w:r w:rsidRPr="00404C3D">
        <w:tab/>
        <w:t>8.12 Playback of Encrypted Content</w:t>
      </w:r>
    </w:p>
    <w:p w14:paraId="65A868DB" w14:textId="77777777" w:rsidR="003A3385" w:rsidRPr="00404C3D" w:rsidRDefault="003A3385" w:rsidP="00B411AB">
      <w:pPr>
        <w:pStyle w:val="H6"/>
      </w:pPr>
      <w:bookmarkStart w:id="244" w:name="_Toc43296271"/>
      <w:r w:rsidRPr="00404C3D">
        <w:t>4.2.2.3.3.5</w:t>
      </w:r>
      <w:r w:rsidRPr="00404C3D">
        <w:tab/>
        <w:t>Content Generation Requirements</w:t>
      </w:r>
      <w:bookmarkEnd w:id="244"/>
    </w:p>
    <w:p w14:paraId="08CB83BC" w14:textId="77777777" w:rsidR="003A3385" w:rsidRPr="00404C3D" w:rsidRDefault="003A3385" w:rsidP="003A3385">
      <w:r w:rsidRPr="00404C3D">
        <w:t>For a transmitter supporting the HEVC-UHD media profile the following applies:</w:t>
      </w:r>
    </w:p>
    <w:p w14:paraId="0289858A" w14:textId="77777777" w:rsidR="003A3385" w:rsidRPr="00404C3D" w:rsidRDefault="003A3385" w:rsidP="00401584">
      <w:pPr>
        <w:pStyle w:val="B1"/>
      </w:pPr>
      <w:r w:rsidRPr="00404C3D">
        <w:t>-</w:t>
      </w:r>
      <w:r w:rsidRPr="00404C3D">
        <w:tab/>
        <w:t xml:space="preserve">It shall support the </w:t>
      </w:r>
      <w:r w:rsidRPr="00404C3D">
        <w:rPr>
          <w:b/>
        </w:rPr>
        <w:t>HEVC-UHD-Enc</w:t>
      </w:r>
      <w:r w:rsidRPr="00404C3D">
        <w:t xml:space="preserve"> encoding capabilities as defined in clause 4.2.2.2.</w:t>
      </w:r>
    </w:p>
    <w:p w14:paraId="70D4A21F" w14:textId="77777777" w:rsidR="003A3385" w:rsidRPr="00404C3D" w:rsidRDefault="003A3385" w:rsidP="00401584">
      <w:pPr>
        <w:pStyle w:val="B1"/>
      </w:pPr>
      <w:r w:rsidRPr="00404C3D">
        <w:t>-</w:t>
      </w:r>
      <w:r w:rsidRPr="00404C3D">
        <w:tab/>
        <w:t>It shall support the generation of a CMAF Track that conforms to the requirements in clause 4.2.2.3.3.2.</w:t>
      </w:r>
    </w:p>
    <w:p w14:paraId="285C78CD" w14:textId="77777777" w:rsidR="003A3385" w:rsidRPr="00404C3D" w:rsidRDefault="003A3385" w:rsidP="00401584">
      <w:pPr>
        <w:pStyle w:val="B1"/>
      </w:pPr>
      <w:r w:rsidRPr="00404C3D">
        <w:t>-</w:t>
      </w:r>
      <w:r w:rsidRPr="00404C3D">
        <w:tab/>
        <w:t>If used for Adaptive Bit Rate (ABR) distribution, it shall support the generation of a CMAF Switching Set as defined in clause 4.2.2.3.3.3.</w:t>
      </w:r>
    </w:p>
    <w:p w14:paraId="7E930C7D" w14:textId="77777777" w:rsidR="003F16F7" w:rsidRPr="00404C3D" w:rsidRDefault="003F16F7" w:rsidP="003F16F7">
      <w:pPr>
        <w:pStyle w:val="Heading2"/>
      </w:pPr>
      <w:bookmarkStart w:id="245" w:name="_Toc43296272"/>
      <w:r w:rsidRPr="00404C3D">
        <w:t>4.3</w:t>
      </w:r>
      <w:r w:rsidRPr="00404C3D">
        <w:tab/>
        <w:t>Audio</w:t>
      </w:r>
      <w:bookmarkEnd w:id="245"/>
    </w:p>
    <w:p w14:paraId="6A530434" w14:textId="77777777" w:rsidR="003F16F7" w:rsidRPr="00404C3D" w:rsidRDefault="003F16F7" w:rsidP="003F16F7">
      <w:pPr>
        <w:pStyle w:val="Heading3"/>
      </w:pPr>
      <w:bookmarkStart w:id="246" w:name="_Toc43296273"/>
      <w:r w:rsidRPr="00404C3D">
        <w:t>4.3.1</w:t>
      </w:r>
      <w:r w:rsidRPr="00404C3D">
        <w:tab/>
        <w:t>Decoding</w:t>
      </w:r>
      <w:bookmarkEnd w:id="246"/>
    </w:p>
    <w:p w14:paraId="0DD53535" w14:textId="77777777" w:rsidR="003F16F7" w:rsidRPr="00404C3D" w:rsidRDefault="003F16F7" w:rsidP="003F16F7">
      <w:r w:rsidRPr="00404C3D">
        <w:t>Audio decoding capabilities are defined in 3GPP TS 26.117 [4] clause 5.3.</w:t>
      </w:r>
    </w:p>
    <w:p w14:paraId="4766DE76" w14:textId="77777777" w:rsidR="003F16F7" w:rsidRPr="00404C3D" w:rsidRDefault="003F16F7" w:rsidP="003F16F7">
      <w:pPr>
        <w:pStyle w:val="Heading3"/>
      </w:pPr>
      <w:bookmarkStart w:id="247" w:name="_Toc43296274"/>
      <w:r w:rsidRPr="00404C3D">
        <w:t>4.3.2</w:t>
      </w:r>
      <w:r w:rsidRPr="00404C3D">
        <w:tab/>
        <w:t>Encoding</w:t>
      </w:r>
      <w:bookmarkEnd w:id="247"/>
    </w:p>
    <w:p w14:paraId="50713526" w14:textId="77777777" w:rsidR="003F16F7" w:rsidRPr="00404C3D" w:rsidRDefault="003A3385" w:rsidP="003F16F7">
      <w:r w:rsidRPr="00404C3D">
        <w:t>Audio encoding capabilities are defined in 3GPP TS 26.117 [4] clause 5.3.</w:t>
      </w:r>
    </w:p>
    <w:p w14:paraId="2210DC4E" w14:textId="77777777" w:rsidR="003F16F7" w:rsidRPr="00404C3D" w:rsidRDefault="003F16F7" w:rsidP="003F16F7">
      <w:pPr>
        <w:pStyle w:val="Heading2"/>
      </w:pPr>
      <w:bookmarkStart w:id="248" w:name="_Toc43296275"/>
      <w:r w:rsidRPr="00404C3D">
        <w:t>4.</w:t>
      </w:r>
      <w:r w:rsidR="00563CEA" w:rsidRPr="00404C3D">
        <w:t>4</w:t>
      </w:r>
      <w:r w:rsidRPr="00404C3D">
        <w:tab/>
        <w:t>Speech</w:t>
      </w:r>
      <w:bookmarkEnd w:id="248"/>
    </w:p>
    <w:p w14:paraId="7BE06C95" w14:textId="77777777" w:rsidR="003F16F7" w:rsidRPr="00404C3D" w:rsidRDefault="003F16F7" w:rsidP="003F16F7">
      <w:pPr>
        <w:pStyle w:val="Heading3"/>
      </w:pPr>
      <w:bookmarkStart w:id="249" w:name="_Toc43296276"/>
      <w:r w:rsidRPr="00404C3D">
        <w:t>4.</w:t>
      </w:r>
      <w:r w:rsidR="00563CEA" w:rsidRPr="00404C3D">
        <w:t>4</w:t>
      </w:r>
      <w:r w:rsidRPr="00404C3D">
        <w:t>.1</w:t>
      </w:r>
      <w:r w:rsidRPr="00404C3D">
        <w:tab/>
        <w:t>Decoding</w:t>
      </w:r>
      <w:bookmarkEnd w:id="249"/>
    </w:p>
    <w:p w14:paraId="6BB27E92" w14:textId="77777777" w:rsidR="003F16F7" w:rsidRPr="00404C3D" w:rsidRDefault="003F16F7" w:rsidP="003F16F7">
      <w:r w:rsidRPr="00404C3D">
        <w:t>Speech decoding capabilities are defined in 3GPP TS 26.117 [4] clause 5.2.</w:t>
      </w:r>
    </w:p>
    <w:p w14:paraId="39AE9D5A" w14:textId="77777777" w:rsidR="003F16F7" w:rsidRPr="00404C3D" w:rsidRDefault="003F16F7" w:rsidP="003F16F7">
      <w:pPr>
        <w:pStyle w:val="Heading3"/>
      </w:pPr>
      <w:bookmarkStart w:id="250" w:name="_Toc43296277"/>
      <w:r w:rsidRPr="00404C3D">
        <w:t>4.</w:t>
      </w:r>
      <w:r w:rsidR="00563CEA" w:rsidRPr="00404C3D">
        <w:t>4</w:t>
      </w:r>
      <w:r w:rsidRPr="00404C3D">
        <w:t>.2</w:t>
      </w:r>
      <w:r w:rsidRPr="00404C3D">
        <w:tab/>
        <w:t>Encoding</w:t>
      </w:r>
      <w:bookmarkEnd w:id="250"/>
    </w:p>
    <w:p w14:paraId="7AD75857" w14:textId="77777777" w:rsidR="007E530D" w:rsidRPr="00404C3D" w:rsidRDefault="003A3385" w:rsidP="002F36CB">
      <w:r w:rsidRPr="00404C3D">
        <w:t>Speech encoding capabilities are defined in 3GPP TS 26.117 [4] clause 5.3.</w:t>
      </w:r>
      <w:r w:rsidR="003F16F7" w:rsidRPr="00404C3D">
        <w:t>4.5</w:t>
      </w:r>
      <w:r w:rsidR="007E530D" w:rsidRPr="00404C3D">
        <w:t>.</w:t>
      </w:r>
    </w:p>
    <w:p w14:paraId="3264E8DC" w14:textId="77777777" w:rsidR="003F16F7" w:rsidRPr="00404C3D" w:rsidRDefault="007E530D" w:rsidP="003F16F7">
      <w:pPr>
        <w:pStyle w:val="Heading2"/>
      </w:pPr>
      <w:bookmarkStart w:id="251" w:name="_Toc43296278"/>
      <w:r w:rsidRPr="00404C3D">
        <w:lastRenderedPageBreak/>
        <w:t>4.5</w:t>
      </w:r>
      <w:r w:rsidR="003F16F7" w:rsidRPr="00404C3D">
        <w:tab/>
        <w:t>Subtitles</w:t>
      </w:r>
      <w:bookmarkEnd w:id="251"/>
    </w:p>
    <w:p w14:paraId="6445FF16" w14:textId="61E5B203" w:rsidR="007E530D" w:rsidRPr="00404C3D" w:rsidRDefault="007E530D" w:rsidP="002F36CB">
      <w:pPr>
        <w:pStyle w:val="Heading3"/>
      </w:pPr>
      <w:bookmarkStart w:id="252" w:name="_Toc43296279"/>
      <w:r w:rsidRPr="00404C3D">
        <w:t>4.5.1</w:t>
      </w:r>
      <w:r w:rsidRPr="00404C3D">
        <w:tab/>
        <w:t>IMSC1.1</w:t>
      </w:r>
      <w:del w:id="253" w:author="Richard Bradbury" w:date="2021-01-28T18:27:00Z">
        <w:r w:rsidRPr="00404C3D" w:rsidDel="00C176AA">
          <w:delText>.</w:delText>
        </w:r>
      </w:del>
      <w:r w:rsidRPr="00404C3D">
        <w:t xml:space="preserve"> Text Track</w:t>
      </w:r>
      <w:bookmarkEnd w:id="252"/>
    </w:p>
    <w:p w14:paraId="6C57CD8D" w14:textId="77777777" w:rsidR="007E530D" w:rsidRPr="00404C3D" w:rsidRDefault="007E530D" w:rsidP="002F36CB">
      <w:pPr>
        <w:pStyle w:val="Heading4"/>
      </w:pPr>
      <w:bookmarkStart w:id="254" w:name="_Toc43296280"/>
      <w:r w:rsidRPr="00404C3D">
        <w:t>4.5.1.1</w:t>
      </w:r>
      <w:r w:rsidRPr="00404C3D">
        <w:tab/>
        <w:t>Decoding Capability</w:t>
      </w:r>
      <w:bookmarkEnd w:id="254"/>
    </w:p>
    <w:p w14:paraId="7F757CE6" w14:textId="77777777" w:rsidR="007E530D" w:rsidRPr="00404C3D" w:rsidRDefault="007E530D" w:rsidP="007E530D">
      <w:r w:rsidRPr="00404C3D">
        <w:t>The IMSC1.1. Text Track decoding capability is defined as IMSC1.1-TEXT-DEC. Support for IMSC1.1-TEXT-DEC requires the support of an IMSC1.1 text processor as defined in W3C IMSC1.1 [16].</w:t>
      </w:r>
    </w:p>
    <w:p w14:paraId="59458C4C" w14:textId="77777777" w:rsidR="007E530D" w:rsidRPr="00404C3D" w:rsidRDefault="007E530D" w:rsidP="002F36CB">
      <w:pPr>
        <w:pStyle w:val="Heading4"/>
      </w:pPr>
      <w:bookmarkStart w:id="255" w:name="_Toc43296281"/>
      <w:r w:rsidRPr="00404C3D">
        <w:t>4.5.1.2</w:t>
      </w:r>
      <w:r w:rsidRPr="00404C3D">
        <w:tab/>
        <w:t>ISO BMFF File Format</w:t>
      </w:r>
      <w:bookmarkEnd w:id="255"/>
    </w:p>
    <w:p w14:paraId="5C242C7B" w14:textId="2D0882CE" w:rsidR="007E530D" w:rsidRPr="00404C3D" w:rsidRDefault="007E530D" w:rsidP="007E530D">
      <w:r w:rsidRPr="00404C3D">
        <w:t>If an IMSC1.1</w:t>
      </w:r>
      <w:del w:id="256" w:author="Thomas Stockhammer" w:date="2020-11-10T14:56:00Z">
        <w:r w:rsidRPr="00404C3D" w:rsidDel="004202C6">
          <w:delText>.</w:delText>
        </w:r>
      </w:del>
      <w:r w:rsidRPr="00404C3D">
        <w:t xml:space="preserve"> Text Track is provided in a bitstream that is decodable by a decoder capable of the IMSC1.1-TEXT-DEC decoding capabilities as defined in clause 4.5.1.1 and the media is encapsulated in an ISO BMFF Track [14], then the file format track shall conform </w:t>
      </w:r>
      <w:del w:id="257" w:author="Richard Bradbury" w:date="2021-01-28T18:44:00Z">
        <w:r w:rsidRPr="00404C3D" w:rsidDel="004F0224">
          <w:delText>to</w:delText>
        </w:r>
      </w:del>
      <w:ins w:id="258" w:author="Richard Bradbury" w:date="2021-01-28T18:44:00Z">
        <w:r w:rsidR="004F0224">
          <w:t>with</w:t>
        </w:r>
      </w:ins>
      <w:r w:rsidRPr="00404C3D">
        <w:t xml:space="preserve"> the requirements of the codec entry </w:t>
      </w:r>
      <w:r w:rsidRPr="004202C6">
        <w:rPr>
          <w:rFonts w:ascii="Courier New" w:hAnsi="Courier New" w:cs="Courier New"/>
          <w:rPrChange w:id="259" w:author="Thomas Stockhammer" w:date="2020-11-10T14:57:00Z">
            <w:rPr/>
          </w:rPrChange>
        </w:rPr>
        <w:t>'imt2'</w:t>
      </w:r>
      <w:r w:rsidRPr="00404C3D">
        <w:t xml:space="preserve"> as defined in ISO/IEC 14496-30 [17].</w:t>
      </w:r>
    </w:p>
    <w:p w14:paraId="72CB4199" w14:textId="77777777" w:rsidR="007E530D" w:rsidRPr="00404C3D" w:rsidRDefault="007E530D" w:rsidP="002F36CB">
      <w:pPr>
        <w:pStyle w:val="Heading4"/>
      </w:pPr>
      <w:bookmarkStart w:id="260" w:name="_Toc43296282"/>
      <w:r w:rsidRPr="00404C3D">
        <w:t>4.5.1.3</w:t>
      </w:r>
      <w:r w:rsidRPr="00404C3D">
        <w:tab/>
        <w:t>CMAF Track Definition</w:t>
      </w:r>
      <w:bookmarkEnd w:id="260"/>
    </w:p>
    <w:p w14:paraId="7AA07F64" w14:textId="22F26813" w:rsidR="007E530D" w:rsidRPr="00404C3D" w:rsidRDefault="007E530D" w:rsidP="007E530D">
      <w:r w:rsidRPr="00404C3D">
        <w:t xml:space="preserve">If IMSC1.1-TEXT-DEC media is provided in an CMAF track, then the CMAF track shall conform </w:t>
      </w:r>
      <w:del w:id="261" w:author="Richard Bradbury" w:date="2021-01-28T18:42:00Z">
        <w:r w:rsidRPr="00404C3D" w:rsidDel="004F0224">
          <w:delText>to</w:delText>
        </w:r>
      </w:del>
      <w:ins w:id="262" w:author="Richard Bradbury" w:date="2021-01-28T18:42:00Z">
        <w:r w:rsidR="004F0224">
          <w:t>with:</w:t>
        </w:r>
      </w:ins>
    </w:p>
    <w:p w14:paraId="7A44266C" w14:textId="59EB4616" w:rsidR="007E530D" w:rsidRPr="00404C3D" w:rsidRDefault="007E530D" w:rsidP="002F36CB">
      <w:pPr>
        <w:pStyle w:val="B1"/>
      </w:pPr>
      <w:r w:rsidRPr="00404C3D">
        <w:t>-</w:t>
      </w:r>
      <w:r w:rsidRPr="00404C3D">
        <w:tab/>
        <w:t xml:space="preserve">the requirements of the ISO BMFF File format track defined in clause </w:t>
      </w:r>
      <w:proofErr w:type="gramStart"/>
      <w:r w:rsidRPr="00404C3D">
        <w:t>4.5.1.2</w:t>
      </w:r>
      <w:r w:rsidR="0004455C">
        <w:t>;</w:t>
      </w:r>
      <w:proofErr w:type="gramEnd"/>
    </w:p>
    <w:p w14:paraId="2382EA42" w14:textId="554EED34" w:rsidR="007E530D" w:rsidRPr="00404C3D" w:rsidRDefault="007E530D" w:rsidP="002F36CB">
      <w:pPr>
        <w:pStyle w:val="B1"/>
      </w:pPr>
      <w:r w:rsidRPr="00404C3D">
        <w:t>-</w:t>
      </w:r>
      <w:r w:rsidRPr="00404C3D">
        <w:tab/>
        <w:t xml:space="preserve">the general CMAF Track constraints in ISO/IEC 23000-19, clause </w:t>
      </w:r>
      <w:proofErr w:type="gramStart"/>
      <w:r w:rsidRPr="00404C3D">
        <w:t>7</w:t>
      </w:r>
      <w:r w:rsidR="0004455C">
        <w:t>;</w:t>
      </w:r>
      <w:proofErr w:type="gramEnd"/>
    </w:p>
    <w:p w14:paraId="7061A48A" w14:textId="4A27721B" w:rsidR="007E530D" w:rsidRPr="00404C3D" w:rsidRDefault="007E530D" w:rsidP="002F36CB">
      <w:pPr>
        <w:pStyle w:val="B1"/>
      </w:pPr>
      <w:r w:rsidRPr="00404C3D">
        <w:t>-</w:t>
      </w:r>
      <w:r w:rsidRPr="00404C3D">
        <w:tab/>
        <w:t>the general subtitle track constraints defined in ISO/IEC 23000-19</w:t>
      </w:r>
      <w:ins w:id="263" w:author="Thomas Stockhammer" w:date="2020-11-10T14:57:00Z">
        <w:r w:rsidR="004202C6">
          <w:t>,</w:t>
        </w:r>
      </w:ins>
      <w:del w:id="264" w:author="Thomas Stockhammer" w:date="2020-11-10T14:57:00Z">
        <w:r w:rsidR="0004455C" w:rsidDel="004202C6">
          <w:delText>;</w:delText>
        </w:r>
      </w:del>
      <w:r w:rsidR="0004455C">
        <w:t xml:space="preserve"> </w:t>
      </w:r>
      <w:r w:rsidRPr="00404C3D">
        <w:t>clause 11</w:t>
      </w:r>
      <w:r w:rsidR="0004455C">
        <w:t>; and</w:t>
      </w:r>
    </w:p>
    <w:p w14:paraId="6CF235AB" w14:textId="25C40A41" w:rsidR="007E530D" w:rsidRPr="00404C3D" w:rsidRDefault="007E530D" w:rsidP="002F36CB">
      <w:pPr>
        <w:pStyle w:val="B1"/>
      </w:pPr>
      <w:r w:rsidRPr="00404C3D">
        <w:t>-</w:t>
      </w:r>
      <w:r w:rsidRPr="00404C3D">
        <w:tab/>
        <w:t>the IMSC1.1. text track constraints defined in ISO/IEC 23000-19, Annex L.2.</w:t>
      </w:r>
    </w:p>
    <w:p w14:paraId="2301E4EC" w14:textId="77777777" w:rsidR="007E530D" w:rsidRPr="00404C3D" w:rsidRDefault="007E530D" w:rsidP="0004455C">
      <w:pPr>
        <w:pStyle w:val="Heading4"/>
      </w:pPr>
      <w:bookmarkStart w:id="265" w:name="_Toc43296283"/>
      <w:r w:rsidRPr="00404C3D">
        <w:t>4.5.1.4</w:t>
      </w:r>
      <w:r w:rsidRPr="00404C3D">
        <w:tab/>
        <w:t>CMAF Switching Set Definition</w:t>
      </w:r>
      <w:bookmarkEnd w:id="265"/>
    </w:p>
    <w:p w14:paraId="1AB7F8B2" w14:textId="0E118B93" w:rsidR="007E530D" w:rsidRPr="00404C3D" w:rsidRDefault="007E530D" w:rsidP="00790AA9">
      <w:pPr>
        <w:keepNext/>
      </w:pPr>
      <w:r w:rsidRPr="00404C3D">
        <w:t>If IMSC1.1-TEXT-DEC media is provided in an CMAF Switching Set, then</w:t>
      </w:r>
      <w:r w:rsidR="0004455C">
        <w:t>:</w:t>
      </w:r>
    </w:p>
    <w:p w14:paraId="1ECC78AB" w14:textId="77777777" w:rsidR="007E530D" w:rsidRPr="00404C3D" w:rsidRDefault="007E530D" w:rsidP="002F36CB">
      <w:pPr>
        <w:pStyle w:val="B1"/>
      </w:pPr>
      <w:r w:rsidRPr="00404C3D">
        <w:t>-</w:t>
      </w:r>
      <w:r w:rsidRPr="00404C3D">
        <w:tab/>
        <w:t>only a single CMAF track according to the requirements in clause 4.5.1.3 shall be present.</w:t>
      </w:r>
    </w:p>
    <w:p w14:paraId="253DEDD9" w14:textId="77777777" w:rsidR="007E530D" w:rsidRPr="00404C3D" w:rsidRDefault="007E530D" w:rsidP="002F36CB">
      <w:pPr>
        <w:pStyle w:val="Heading4"/>
      </w:pPr>
      <w:bookmarkStart w:id="266" w:name="_Toc43296284"/>
      <w:r w:rsidRPr="00404C3D">
        <w:t>4.5.1.5</w:t>
      </w:r>
      <w:r w:rsidRPr="00404C3D">
        <w:tab/>
        <w:t>Playback Requirements</w:t>
      </w:r>
      <w:bookmarkEnd w:id="266"/>
    </w:p>
    <w:p w14:paraId="53DA5A60" w14:textId="77777777" w:rsidR="007E530D" w:rsidRPr="00404C3D" w:rsidRDefault="007E530D" w:rsidP="007E530D">
      <w:r w:rsidRPr="00404C3D">
        <w:t>For a receiver supporting the IMSC1.1. Text Track media profile the following applies:</w:t>
      </w:r>
    </w:p>
    <w:p w14:paraId="7AC9E5B8" w14:textId="77777777" w:rsidR="007E530D" w:rsidRPr="00404C3D" w:rsidRDefault="007E530D" w:rsidP="002F36CB">
      <w:pPr>
        <w:pStyle w:val="B1"/>
      </w:pPr>
      <w:r w:rsidRPr="00404C3D">
        <w:t>-</w:t>
      </w:r>
      <w:r w:rsidRPr="00404C3D">
        <w:tab/>
        <w:t>It shall support the IMSC1.1-TEXT-DEC decoding capabilities as defined in clause 4.5.1.1.</w:t>
      </w:r>
    </w:p>
    <w:p w14:paraId="2E7EC3AC" w14:textId="77777777" w:rsidR="007E530D" w:rsidRPr="00404C3D" w:rsidRDefault="007E530D" w:rsidP="002F36CB">
      <w:pPr>
        <w:pStyle w:val="B1"/>
      </w:pPr>
      <w:r w:rsidRPr="00404C3D">
        <w:t>-</w:t>
      </w:r>
      <w:r w:rsidRPr="00404C3D">
        <w:tab/>
        <w:t>It shall support the following playback requirements as documented in clause 8 of CTA-WAVE 5003 [9] for any content conforming to a CMAF Switching Set as defined in clause 4.5.1.4, namely:</w:t>
      </w:r>
    </w:p>
    <w:p w14:paraId="502572D4" w14:textId="77777777" w:rsidR="007E530D" w:rsidRPr="00404C3D" w:rsidRDefault="007E530D" w:rsidP="002F36CB">
      <w:pPr>
        <w:pStyle w:val="B2"/>
      </w:pPr>
      <w:r w:rsidRPr="00404C3D">
        <w:t>-</w:t>
      </w:r>
      <w:r w:rsidRPr="00404C3D">
        <w:tab/>
        <w:t>8.2 Sequential Track Playback</w:t>
      </w:r>
    </w:p>
    <w:p w14:paraId="47B30495" w14:textId="77777777" w:rsidR="007E530D" w:rsidRPr="00404C3D" w:rsidRDefault="007E530D" w:rsidP="002F36CB">
      <w:pPr>
        <w:pStyle w:val="B2"/>
      </w:pPr>
      <w:r w:rsidRPr="00404C3D">
        <w:t>-</w:t>
      </w:r>
      <w:r w:rsidRPr="00404C3D">
        <w:tab/>
        <w:t>8.3</w:t>
      </w:r>
      <w:r w:rsidRPr="00404C3D">
        <w:tab/>
        <w:t>Random Access to Fragment</w:t>
      </w:r>
    </w:p>
    <w:p w14:paraId="39C3B29A" w14:textId="77777777" w:rsidR="007E530D" w:rsidRPr="00404C3D" w:rsidRDefault="007E530D" w:rsidP="002F36CB">
      <w:pPr>
        <w:pStyle w:val="B2"/>
      </w:pPr>
      <w:r w:rsidRPr="00404C3D">
        <w:t>-</w:t>
      </w:r>
      <w:r w:rsidRPr="00404C3D">
        <w:tab/>
        <w:t>8.4 Random Access to Time</w:t>
      </w:r>
    </w:p>
    <w:p w14:paraId="23A79C0F" w14:textId="77777777" w:rsidR="007E530D" w:rsidRPr="00404C3D" w:rsidRDefault="007E530D" w:rsidP="002F36CB">
      <w:pPr>
        <w:pStyle w:val="B1"/>
      </w:pPr>
      <w:r w:rsidRPr="00404C3D">
        <w:t>-</w:t>
      </w:r>
      <w:r w:rsidRPr="00404C3D">
        <w:tab/>
        <w:t>It should support the following playback requirements as documented in clause 8 of CTA-WAVE 5003 [9] for any content conforming to a CMAF Switching Set as defined in clause 4.2.1.4 namely:</w:t>
      </w:r>
    </w:p>
    <w:p w14:paraId="701AA451" w14:textId="77777777" w:rsidR="007E530D" w:rsidRPr="00404C3D" w:rsidRDefault="007E530D" w:rsidP="002F36CB">
      <w:pPr>
        <w:pStyle w:val="B2"/>
      </w:pPr>
      <w:r w:rsidRPr="00404C3D">
        <w:t>-</w:t>
      </w:r>
      <w:r w:rsidRPr="00404C3D">
        <w:tab/>
        <w:t>8.9 Out-Of-Order Loading</w:t>
      </w:r>
    </w:p>
    <w:p w14:paraId="491EB275" w14:textId="77777777" w:rsidR="007E530D" w:rsidRPr="00404C3D" w:rsidRDefault="007E530D" w:rsidP="002F36CB">
      <w:pPr>
        <w:pStyle w:val="B2"/>
      </w:pPr>
      <w:r w:rsidRPr="00404C3D">
        <w:t>-</w:t>
      </w:r>
      <w:r w:rsidRPr="00404C3D">
        <w:tab/>
        <w:t>8.10 Overlapping Fragments</w:t>
      </w:r>
    </w:p>
    <w:p w14:paraId="39B1163C" w14:textId="49D78B5A" w:rsidR="003F16F7" w:rsidRPr="00404C3D" w:rsidRDefault="007E530D" w:rsidP="00B411AB">
      <w:pPr>
        <w:pStyle w:val="B2"/>
      </w:pPr>
      <w:r w:rsidRPr="00404C3D">
        <w:t>-</w:t>
      </w:r>
      <w:r w:rsidRPr="00404C3D">
        <w:tab/>
        <w:t>8.12 Playback of Encrypted Content</w:t>
      </w:r>
    </w:p>
    <w:p w14:paraId="59AECC91" w14:textId="025D6566" w:rsidR="003F16F7" w:rsidRPr="00404C3D" w:rsidRDefault="003F16F7" w:rsidP="003F16F7">
      <w:pPr>
        <w:pStyle w:val="Heading1"/>
      </w:pPr>
      <w:bookmarkStart w:id="267" w:name="_Toc43296285"/>
      <w:r w:rsidRPr="00404C3D">
        <w:lastRenderedPageBreak/>
        <w:t>5</w:t>
      </w:r>
      <w:r w:rsidRPr="00404C3D">
        <w:tab/>
        <w:t>5GMS Profiles</w:t>
      </w:r>
      <w:bookmarkEnd w:id="267"/>
    </w:p>
    <w:p w14:paraId="21EACF8A" w14:textId="77777777" w:rsidR="003F16F7" w:rsidRPr="00404C3D" w:rsidRDefault="003F16F7" w:rsidP="003F16F7">
      <w:pPr>
        <w:pStyle w:val="Heading2"/>
      </w:pPr>
      <w:bookmarkStart w:id="268" w:name="_Toc43296286"/>
      <w:r w:rsidRPr="00404C3D">
        <w:t>5.1</w:t>
      </w:r>
      <w:r w:rsidRPr="00404C3D">
        <w:tab/>
        <w:t>Introduction</w:t>
      </w:r>
      <w:bookmarkEnd w:id="268"/>
    </w:p>
    <w:p w14:paraId="48289415" w14:textId="77777777" w:rsidR="003F16F7" w:rsidRPr="00404C3D" w:rsidRDefault="003F16F7" w:rsidP="003F16F7">
      <w:r w:rsidRPr="00404C3D">
        <w:t xml:space="preserve">A 5GMS profile describes a set of </w:t>
      </w:r>
      <w:ins w:id="269" w:author="Thomas Stockhammer" w:date="2020-11-10T14:59:00Z">
        <w:r w:rsidR="004202C6">
          <w:t xml:space="preserve">UE </w:t>
        </w:r>
      </w:ins>
      <w:r w:rsidRPr="00404C3D">
        <w:t xml:space="preserve">capability requirements associated to a service scenario. A default profile is defined for minimum media requirements to be supported in case no other profile is claimed to be supported. The Television (TV) profile covers live and on demand streaming of audio-visual </w:t>
      </w:r>
      <w:ins w:id="270" w:author="Thomas Stockhammer" w:date="2020-11-10T15:00:00Z">
        <w:r w:rsidR="004202C6">
          <w:t xml:space="preserve">TV </w:t>
        </w:r>
      </w:ins>
      <w:r w:rsidRPr="00404C3D">
        <w:t xml:space="preserve">services. The </w:t>
      </w:r>
      <w:del w:id="271" w:author="Thomas Stockhammer" w:date="2020-12-01T19:13:00Z">
        <w:r w:rsidRPr="00404C3D" w:rsidDel="00CA7728">
          <w:delText xml:space="preserve">360 </w:delText>
        </w:r>
      </w:del>
      <w:r w:rsidRPr="00404C3D">
        <w:t xml:space="preserve">Virtual Reality (VR) profile covers the live and on demand streaming of </w:t>
      </w:r>
      <w:del w:id="272" w:author="Thomas Stockhammer" w:date="2020-11-10T15:00:00Z">
        <w:r w:rsidRPr="00404C3D" w:rsidDel="004202C6">
          <w:delText xml:space="preserve">360 </w:delText>
        </w:r>
      </w:del>
      <w:ins w:id="273" w:author="Thomas Stockhammer" w:date="2020-11-10T15:00:00Z">
        <w:r w:rsidR="004202C6">
          <w:t>om</w:t>
        </w:r>
      </w:ins>
      <w:ins w:id="274" w:author="Thomas Stockhammer" w:date="2020-11-10T15:01:00Z">
        <w:r w:rsidR="004202C6">
          <w:t>nidirectional</w:t>
        </w:r>
      </w:ins>
      <w:ins w:id="275" w:author="Thomas Stockhammer" w:date="2020-11-10T15:00:00Z">
        <w:r w:rsidR="004202C6" w:rsidRPr="00404C3D">
          <w:t xml:space="preserve"> </w:t>
        </w:r>
      </w:ins>
      <w:del w:id="276" w:author="Thomas Stockhammer" w:date="2020-11-10T15:01:00Z">
        <w:r w:rsidRPr="00404C3D" w:rsidDel="004202C6">
          <w:delText>content</w:delText>
        </w:r>
      </w:del>
      <w:ins w:id="277" w:author="Thomas Stockhammer" w:date="2020-11-10T15:01:00Z">
        <w:r w:rsidR="004202C6">
          <w:t xml:space="preserve">media including </w:t>
        </w:r>
      </w:ins>
      <w:ins w:id="278" w:author="Thomas Stockhammer" w:date="2020-12-01T19:14:00Z">
        <w:r w:rsidR="00CA7728">
          <w:t>spherical</w:t>
        </w:r>
      </w:ins>
      <w:ins w:id="279" w:author="Thomas Stockhammer" w:date="2020-11-10T15:01:00Z">
        <w:r w:rsidR="004202C6">
          <w:t xml:space="preserve"> video</w:t>
        </w:r>
      </w:ins>
      <w:ins w:id="280" w:author="Thomas Stockhammer" w:date="2020-12-01T19:14:00Z">
        <w:r w:rsidR="00CA7728">
          <w:t xml:space="preserve"> and 3D audio</w:t>
        </w:r>
      </w:ins>
      <w:r w:rsidRPr="00404C3D">
        <w:t>.</w:t>
      </w:r>
    </w:p>
    <w:p w14:paraId="57C5D73F" w14:textId="77777777" w:rsidR="003F16F7" w:rsidRPr="00404C3D" w:rsidRDefault="003F16F7" w:rsidP="003F16F7">
      <w:pPr>
        <w:pStyle w:val="Heading2"/>
      </w:pPr>
      <w:bookmarkStart w:id="281" w:name="_Toc43296287"/>
      <w:r w:rsidRPr="00404C3D">
        <w:t>5.2</w:t>
      </w:r>
      <w:r w:rsidRPr="00404C3D">
        <w:tab/>
        <w:t>Downlink streaming default profile</w:t>
      </w:r>
      <w:bookmarkEnd w:id="281"/>
    </w:p>
    <w:p w14:paraId="5BDF821F" w14:textId="77777777" w:rsidR="003F16F7" w:rsidRPr="00404C3D" w:rsidRDefault="003F16F7" w:rsidP="003F16F7">
      <w:pPr>
        <w:pStyle w:val="Heading3"/>
      </w:pPr>
      <w:bookmarkStart w:id="282" w:name="_Toc43296288"/>
      <w:r w:rsidRPr="00404C3D">
        <w:t>5.2.1</w:t>
      </w:r>
      <w:r w:rsidRPr="00404C3D">
        <w:tab/>
        <w:t>Introduction</w:t>
      </w:r>
      <w:bookmarkEnd w:id="282"/>
    </w:p>
    <w:p w14:paraId="288FD13B" w14:textId="24F1629D" w:rsidR="003F16F7" w:rsidRPr="00404C3D" w:rsidRDefault="003F16F7" w:rsidP="00C176AA">
      <w:pPr>
        <w:keepNext/>
      </w:pPr>
      <w:r w:rsidRPr="00404C3D">
        <w:t xml:space="preserve">This profile defines </w:t>
      </w:r>
      <w:ins w:id="283" w:author="Thomas Stockhammer" w:date="2020-11-10T15:05:00Z">
        <w:r w:rsidR="00EC77DA">
          <w:t xml:space="preserve">required </w:t>
        </w:r>
      </w:ins>
      <w:ins w:id="284" w:author="Thomas Stockhammer" w:date="2020-11-10T15:04:00Z">
        <w:r w:rsidR="00EC77DA">
          <w:t xml:space="preserve">capabilities </w:t>
        </w:r>
      </w:ins>
      <w:ins w:id="285" w:author="Thomas Stockhammer" w:date="2020-11-10T15:05:00Z">
        <w:r w:rsidR="00EC77DA">
          <w:t>for</w:t>
        </w:r>
      </w:ins>
      <w:ins w:id="286" w:author="Thomas Stockhammer" w:date="2020-11-10T15:04:00Z">
        <w:r w:rsidR="00EC77DA">
          <w:t xml:space="preserve"> </w:t>
        </w:r>
      </w:ins>
      <w:del w:id="287" w:author="Thomas Stockhammer" w:date="2020-11-10T15:06:00Z">
        <w:r w:rsidRPr="00404C3D" w:rsidDel="00EC77DA">
          <w:delText xml:space="preserve">selected </w:delText>
        </w:r>
      </w:del>
      <w:r w:rsidRPr="00404C3D">
        <w:t>UE-based 5GMS</w:t>
      </w:r>
      <w:ins w:id="288" w:author="Richard Bradbury" w:date="2021-01-28T18:51:00Z">
        <w:r w:rsidR="004F0224">
          <w:t>d</w:t>
        </w:r>
      </w:ins>
      <w:r w:rsidRPr="00404C3D">
        <w:t xml:space="preserve"> Client functionalities as defined in TS26.501 [5] </w:t>
      </w:r>
      <w:r w:rsidR="00A01C8A" w:rsidRPr="00404C3D">
        <w:t xml:space="preserve">and </w:t>
      </w:r>
      <w:r w:rsidRPr="00404C3D">
        <w:t>shown in Figure</w:t>
      </w:r>
      <w:r w:rsidR="00A01C8A" w:rsidRPr="00404C3D">
        <w:t xml:space="preserve"> 4</w:t>
      </w:r>
      <w:r w:rsidRPr="00404C3D">
        <w:t>.2.</w:t>
      </w:r>
      <w:r w:rsidR="00A01C8A" w:rsidRPr="00404C3D">
        <w:t>2</w:t>
      </w:r>
      <w:r w:rsidRPr="00404C3D">
        <w:t>-1</w:t>
      </w:r>
      <w:r w:rsidR="00A01C8A" w:rsidRPr="00404C3D">
        <w:t xml:space="preserve"> in TS 26.501 [5]</w:t>
      </w:r>
      <w:r w:rsidRPr="00404C3D">
        <w:t xml:space="preserve">. </w:t>
      </w:r>
      <w:del w:id="289" w:author="Thomas Stockhammer" w:date="2020-11-10T15:06:00Z">
        <w:r w:rsidRPr="00404C3D" w:rsidDel="00EC77DA">
          <w:delText xml:space="preserve">The </w:delText>
        </w:r>
      </w:del>
      <w:ins w:id="290" w:author="Thomas Stockhammer" w:date="2020-11-10T15:06:00Z">
        <w:r w:rsidR="00EC77DA">
          <w:t>Requirements for the</w:t>
        </w:r>
        <w:r w:rsidR="00EC77DA" w:rsidRPr="00404C3D">
          <w:t xml:space="preserve"> </w:t>
        </w:r>
      </w:ins>
      <w:r w:rsidR="00A01C8A" w:rsidRPr="00404C3D">
        <w:t xml:space="preserve">following </w:t>
      </w:r>
      <w:r w:rsidRPr="00404C3D">
        <w:t>functions are defined in this clause</w:t>
      </w:r>
      <w:r w:rsidR="00A01C8A" w:rsidRPr="00404C3D">
        <w:t>:</w:t>
      </w:r>
    </w:p>
    <w:p w14:paraId="305A827A" w14:textId="77777777" w:rsidR="003F16F7" w:rsidRPr="00404C3D" w:rsidRDefault="003F16F7" w:rsidP="00C176AA">
      <w:pPr>
        <w:pStyle w:val="B1"/>
        <w:keepNext/>
      </w:pPr>
      <w:r w:rsidRPr="00404C3D">
        <w:t>-</w:t>
      </w:r>
      <w:r w:rsidRPr="00404C3D">
        <w:tab/>
        <w:t>Media Decapsulation</w:t>
      </w:r>
    </w:p>
    <w:p w14:paraId="1B4C4516" w14:textId="77777777" w:rsidR="003F16F7" w:rsidRPr="00404C3D" w:rsidRDefault="003F16F7" w:rsidP="00C176AA">
      <w:pPr>
        <w:pStyle w:val="B1"/>
        <w:keepNext/>
      </w:pPr>
      <w:r w:rsidRPr="00404C3D">
        <w:t>-</w:t>
      </w:r>
      <w:r w:rsidRPr="00404C3D">
        <w:tab/>
        <w:t>Media Decryption</w:t>
      </w:r>
    </w:p>
    <w:p w14:paraId="58030A66" w14:textId="77777777" w:rsidR="003F16F7" w:rsidRPr="00404C3D" w:rsidRDefault="003F16F7" w:rsidP="00C176AA">
      <w:pPr>
        <w:pStyle w:val="B1"/>
        <w:keepNext/>
      </w:pPr>
      <w:r w:rsidRPr="00404C3D">
        <w:t>-</w:t>
      </w:r>
      <w:r w:rsidRPr="00404C3D">
        <w:tab/>
        <w:t>Media Decoding</w:t>
      </w:r>
    </w:p>
    <w:p w14:paraId="07B2C7BF" w14:textId="77777777" w:rsidR="003F16F7" w:rsidRPr="00404C3D" w:rsidRDefault="003F16F7" w:rsidP="003F16F7">
      <w:pPr>
        <w:pStyle w:val="B1"/>
      </w:pPr>
      <w:r w:rsidRPr="00404C3D">
        <w:t>-</w:t>
      </w:r>
      <w:r w:rsidRPr="00404C3D">
        <w:tab/>
        <w:t>Media Presentation and Rendering</w:t>
      </w:r>
    </w:p>
    <w:p w14:paraId="70A591F2" w14:textId="626E218E" w:rsidR="003F16F7" w:rsidRPr="00404C3D" w:rsidRDefault="003F16F7" w:rsidP="003F16F7">
      <w:pPr>
        <w:pStyle w:val="Heading3"/>
      </w:pPr>
      <w:bookmarkStart w:id="291" w:name="_Toc43296289"/>
      <w:r w:rsidRPr="00404C3D">
        <w:t>5.2.2</w:t>
      </w:r>
      <w:r w:rsidRPr="00404C3D">
        <w:tab/>
        <w:t>Video decoding</w:t>
      </w:r>
      <w:bookmarkEnd w:id="291"/>
    </w:p>
    <w:p w14:paraId="1ADCED86" w14:textId="5E54E444" w:rsidR="003F16F7" w:rsidRPr="00404C3D" w:rsidRDefault="003F16F7" w:rsidP="00C176AA">
      <w:pPr>
        <w:keepNext/>
      </w:pPr>
      <w:r w:rsidRPr="00404C3D">
        <w:t>If the 5GMS</w:t>
      </w:r>
      <w:ins w:id="292" w:author="Richard Bradbury" w:date="2021-01-28T18:51:00Z">
        <w:r w:rsidR="004F0224">
          <w:t>d</w:t>
        </w:r>
      </w:ins>
      <w:r w:rsidRPr="00404C3D">
        <w:t xml:space="preserve"> </w:t>
      </w:r>
      <w:del w:id="293" w:author="Richard Bradbury" w:date="2021-01-28T18:51:00Z">
        <w:r w:rsidRPr="00404C3D" w:rsidDel="004F0224">
          <w:delText>c</w:delText>
        </w:r>
      </w:del>
      <w:ins w:id="294" w:author="Richard Bradbury" w:date="2021-01-28T18:51:00Z">
        <w:r w:rsidR="004F0224">
          <w:t>C</w:t>
        </w:r>
      </w:ins>
      <w:r w:rsidRPr="00404C3D">
        <w:t xml:space="preserve">lient supports the reception of video, </w:t>
      </w:r>
      <w:r w:rsidR="00B60C4B" w:rsidRPr="00404C3D">
        <w:t>then</w:t>
      </w:r>
    </w:p>
    <w:p w14:paraId="2890E3DB" w14:textId="77777777" w:rsidR="003F16F7" w:rsidRPr="00404C3D" w:rsidRDefault="003F16F7" w:rsidP="00C176AA">
      <w:pPr>
        <w:pStyle w:val="B1"/>
        <w:keepNext/>
      </w:pPr>
      <w:r w:rsidRPr="00404C3D">
        <w:rPr>
          <w:b/>
        </w:rPr>
        <w:t>-</w:t>
      </w:r>
      <w:r w:rsidRPr="00404C3D">
        <w:rPr>
          <w:b/>
        </w:rPr>
        <w:tab/>
        <w:t>AVC-HD</w:t>
      </w:r>
      <w:r w:rsidR="00A60E58" w:rsidRPr="00404C3D">
        <w:rPr>
          <w:b/>
        </w:rPr>
        <w:t>-Dec</w:t>
      </w:r>
      <w:r w:rsidRPr="00404C3D">
        <w:t xml:space="preserve"> decoding capability shall be supported as defined in clause 4.2.1.1.</w:t>
      </w:r>
    </w:p>
    <w:p w14:paraId="5982088C" w14:textId="77777777" w:rsidR="003F16F7" w:rsidRPr="00404C3D" w:rsidRDefault="003F16F7" w:rsidP="003F16F7">
      <w:pPr>
        <w:pStyle w:val="B1"/>
      </w:pPr>
      <w:r w:rsidRPr="00404C3D">
        <w:t>-</w:t>
      </w:r>
      <w:r w:rsidRPr="00404C3D">
        <w:tab/>
      </w:r>
      <w:r w:rsidRPr="00404C3D">
        <w:rPr>
          <w:b/>
        </w:rPr>
        <w:t>HEVC-HD</w:t>
      </w:r>
      <w:r w:rsidR="00A60E58" w:rsidRPr="00404C3D">
        <w:rPr>
          <w:b/>
        </w:rPr>
        <w:t>-Dec</w:t>
      </w:r>
      <w:r w:rsidRPr="00404C3D">
        <w:t xml:space="preserve"> decoding capability should be supported as defined in clause 4.2.2.1.</w:t>
      </w:r>
    </w:p>
    <w:p w14:paraId="6C8EC157" w14:textId="1EEFE372" w:rsidR="003F16F7" w:rsidRPr="00404C3D" w:rsidRDefault="003F16F7" w:rsidP="00C176AA">
      <w:pPr>
        <w:keepNext/>
      </w:pPr>
      <w:r w:rsidRPr="00404C3D">
        <w:t>If the 5GMS</w:t>
      </w:r>
      <w:ins w:id="295" w:author="Richard Bradbury" w:date="2021-01-28T18:52:00Z">
        <w:r w:rsidR="00594B92">
          <w:t>d</w:t>
        </w:r>
      </w:ins>
      <w:r w:rsidRPr="00404C3D">
        <w:t xml:space="preserve"> </w:t>
      </w:r>
      <w:del w:id="296" w:author="Richard Bradbury" w:date="2021-01-28T18:52:00Z">
        <w:r w:rsidRPr="00404C3D" w:rsidDel="00594B92">
          <w:delText>c</w:delText>
        </w:r>
      </w:del>
      <w:ins w:id="297" w:author="Richard Bradbury" w:date="2021-01-28T18:52:00Z">
        <w:r w:rsidR="00594B92">
          <w:t>C</w:t>
        </w:r>
      </w:ins>
      <w:r w:rsidRPr="00404C3D">
        <w:t>lient supports the reception of video</w:t>
      </w:r>
      <w:r w:rsidR="00B60C4B" w:rsidRPr="00404C3D">
        <w:t xml:space="preserve"> and HD-HDR capabilities</w:t>
      </w:r>
      <w:r w:rsidRPr="00404C3D">
        <w:t>,</w:t>
      </w:r>
      <w:r w:rsidR="00B60C4B" w:rsidRPr="00404C3D">
        <w:t xml:space="preserve"> then</w:t>
      </w:r>
      <w:r w:rsidR="0004455C">
        <w:t>:</w:t>
      </w:r>
      <w:r w:rsidRPr="00404C3D">
        <w:t xml:space="preserve"> </w:t>
      </w:r>
    </w:p>
    <w:p w14:paraId="3B9C28AE" w14:textId="77777777" w:rsidR="003F16F7" w:rsidRPr="00404C3D" w:rsidRDefault="003F16F7" w:rsidP="00C176AA">
      <w:pPr>
        <w:pStyle w:val="B1"/>
        <w:keepNext/>
      </w:pPr>
      <w:r w:rsidRPr="00404C3D">
        <w:t>-</w:t>
      </w:r>
      <w:r w:rsidRPr="00404C3D">
        <w:rPr>
          <w:b/>
        </w:rPr>
        <w:tab/>
        <w:t>AVC-</w:t>
      </w:r>
      <w:proofErr w:type="spellStart"/>
      <w:r w:rsidRPr="00404C3D">
        <w:rPr>
          <w:b/>
        </w:rPr>
        <w:t>FullHD</w:t>
      </w:r>
      <w:proofErr w:type="spellEnd"/>
      <w:r w:rsidR="00A60E58" w:rsidRPr="00404C3D">
        <w:rPr>
          <w:b/>
        </w:rPr>
        <w:t>-Dec</w:t>
      </w:r>
      <w:r w:rsidRPr="00404C3D">
        <w:t xml:space="preserve"> decoding capability shall be supported as defined in clause 4.2.1.1.</w:t>
      </w:r>
    </w:p>
    <w:p w14:paraId="70D181A3" w14:textId="77777777" w:rsidR="003F16F7" w:rsidRPr="00404C3D" w:rsidRDefault="003F16F7" w:rsidP="003F16F7">
      <w:pPr>
        <w:pStyle w:val="B1"/>
      </w:pPr>
      <w:r w:rsidRPr="00404C3D">
        <w:t>-</w:t>
      </w:r>
      <w:r w:rsidRPr="00404C3D">
        <w:tab/>
      </w:r>
      <w:r w:rsidRPr="00404C3D">
        <w:rPr>
          <w:b/>
        </w:rPr>
        <w:t>HEVC-</w:t>
      </w:r>
      <w:proofErr w:type="spellStart"/>
      <w:r w:rsidRPr="00404C3D">
        <w:rPr>
          <w:b/>
        </w:rPr>
        <w:t>FullHD</w:t>
      </w:r>
      <w:proofErr w:type="spellEnd"/>
      <w:r w:rsidR="00A60E58" w:rsidRPr="00404C3D">
        <w:rPr>
          <w:b/>
        </w:rPr>
        <w:t>-Dec</w:t>
      </w:r>
      <w:r w:rsidRPr="00404C3D">
        <w:t xml:space="preserve"> decoding capability shall be supported as defined in clause 4.2.2.1.</w:t>
      </w:r>
    </w:p>
    <w:p w14:paraId="30672FAB" w14:textId="47C59085" w:rsidR="003F16F7" w:rsidRPr="00404C3D" w:rsidRDefault="003F16F7" w:rsidP="003F16F7">
      <w:pPr>
        <w:pStyle w:val="Heading3"/>
      </w:pPr>
      <w:bookmarkStart w:id="298" w:name="_Toc43296290"/>
      <w:r w:rsidRPr="00404C3D">
        <w:t>5.2.</w:t>
      </w:r>
      <w:r w:rsidR="00EB2DC1" w:rsidRPr="00404C3D">
        <w:t>3</w:t>
      </w:r>
      <w:r w:rsidRPr="00404C3D">
        <w:tab/>
        <w:t>Audio decoding</w:t>
      </w:r>
      <w:bookmarkEnd w:id="298"/>
    </w:p>
    <w:p w14:paraId="019C8ADE" w14:textId="3AF67651" w:rsidR="003F16F7" w:rsidRPr="00404C3D" w:rsidRDefault="003F16F7" w:rsidP="00C176AA">
      <w:pPr>
        <w:keepNext/>
      </w:pPr>
      <w:r w:rsidRPr="00404C3D">
        <w:t>If the 5GMS</w:t>
      </w:r>
      <w:ins w:id="299" w:author="Richard Bradbury" w:date="2021-01-28T18:51:00Z">
        <w:r w:rsidR="004F0224">
          <w:t>d</w:t>
        </w:r>
      </w:ins>
      <w:r w:rsidRPr="00404C3D">
        <w:t xml:space="preserve"> </w:t>
      </w:r>
      <w:del w:id="300" w:author="Richard Bradbury" w:date="2021-01-28T18:51:00Z">
        <w:r w:rsidRPr="00404C3D" w:rsidDel="004F0224">
          <w:delText>c</w:delText>
        </w:r>
      </w:del>
      <w:ins w:id="301" w:author="Richard Bradbury" w:date="2021-01-28T18:51:00Z">
        <w:r w:rsidR="004F0224">
          <w:t>C</w:t>
        </w:r>
      </w:ins>
      <w:r w:rsidRPr="00404C3D">
        <w:t xml:space="preserve">lient </w:t>
      </w:r>
      <w:proofErr w:type="gramStart"/>
      <w:r w:rsidRPr="00404C3D">
        <w:t>supports</w:t>
      </w:r>
      <w:proofErr w:type="gramEnd"/>
      <w:r w:rsidRPr="00404C3D">
        <w:t xml:space="preserve"> the reception of audio</w:t>
      </w:r>
      <w:r w:rsidR="00563CEA" w:rsidRPr="00404C3D">
        <w:t xml:space="preserve">: </w:t>
      </w:r>
    </w:p>
    <w:p w14:paraId="6D880EA8" w14:textId="77777777" w:rsidR="003F16F7" w:rsidRPr="00404C3D" w:rsidRDefault="003F16F7" w:rsidP="00C176AA">
      <w:pPr>
        <w:pStyle w:val="B1"/>
        <w:keepNext/>
      </w:pPr>
      <w:r w:rsidRPr="00404C3D">
        <w:t>-</w:t>
      </w:r>
      <w:r w:rsidRPr="00404C3D">
        <w:rPr>
          <w:b/>
        </w:rPr>
        <w:tab/>
      </w:r>
      <w:proofErr w:type="spellStart"/>
      <w:r w:rsidRPr="00404C3D">
        <w:rPr>
          <w:b/>
        </w:rPr>
        <w:t>eAAC</w:t>
      </w:r>
      <w:proofErr w:type="spellEnd"/>
      <w:r w:rsidRPr="00404C3D">
        <w:rPr>
          <w:b/>
        </w:rPr>
        <w:t>+</w:t>
      </w:r>
      <w:r w:rsidRPr="00404C3D">
        <w:t xml:space="preserve"> decoding capability should be supported as defined in 3GPP TS 26.117 [4] clause 5.3.</w:t>
      </w:r>
    </w:p>
    <w:p w14:paraId="17A74316" w14:textId="77777777" w:rsidR="003F16F7" w:rsidRPr="00404C3D" w:rsidRDefault="003F16F7" w:rsidP="003F16F7">
      <w:pPr>
        <w:pStyle w:val="B1"/>
      </w:pPr>
      <w:r w:rsidRPr="00404C3D">
        <w:t>-</w:t>
      </w:r>
      <w:r w:rsidRPr="00404C3D">
        <w:tab/>
      </w:r>
      <w:r w:rsidRPr="00404C3D">
        <w:rPr>
          <w:b/>
        </w:rPr>
        <w:t>AMR-WB+</w:t>
      </w:r>
      <w:r w:rsidRPr="00404C3D">
        <w:t xml:space="preserve"> decoding capability may be supported as defined in 3GPP TS 26.117 [4] clause 5.3.</w:t>
      </w:r>
    </w:p>
    <w:p w14:paraId="06C57258" w14:textId="1C199F83" w:rsidR="003F16F7" w:rsidRPr="00404C3D" w:rsidRDefault="003F16F7" w:rsidP="003F16F7">
      <w:pPr>
        <w:pStyle w:val="Heading3"/>
      </w:pPr>
      <w:bookmarkStart w:id="302" w:name="_Toc43296291"/>
      <w:r w:rsidRPr="00404C3D">
        <w:t>5.2.</w:t>
      </w:r>
      <w:r w:rsidR="00EB2DC1" w:rsidRPr="00404C3D">
        <w:t>4</w:t>
      </w:r>
      <w:r w:rsidRPr="00404C3D">
        <w:tab/>
        <w:t>Speech decoding</w:t>
      </w:r>
      <w:bookmarkEnd w:id="302"/>
    </w:p>
    <w:p w14:paraId="5FC05B28" w14:textId="78916AC1" w:rsidR="003F16F7" w:rsidRPr="00404C3D" w:rsidRDefault="003F16F7" w:rsidP="00C176AA">
      <w:pPr>
        <w:keepNext/>
      </w:pPr>
      <w:r w:rsidRPr="00404C3D">
        <w:t>If the 5GMS</w:t>
      </w:r>
      <w:ins w:id="303" w:author="Richard Bradbury" w:date="2021-01-28T18:51:00Z">
        <w:r w:rsidR="004F0224">
          <w:t>d</w:t>
        </w:r>
      </w:ins>
      <w:r w:rsidRPr="00404C3D">
        <w:t xml:space="preserve"> </w:t>
      </w:r>
      <w:del w:id="304" w:author="Richard Bradbury" w:date="2021-01-28T18:51:00Z">
        <w:r w:rsidRPr="00404C3D" w:rsidDel="004F0224">
          <w:delText>c</w:delText>
        </w:r>
      </w:del>
      <w:ins w:id="305" w:author="Richard Bradbury" w:date="2021-01-28T18:51:00Z">
        <w:r w:rsidR="004F0224">
          <w:t>C</w:t>
        </w:r>
      </w:ins>
      <w:r w:rsidRPr="00404C3D">
        <w:t xml:space="preserve">lient </w:t>
      </w:r>
      <w:proofErr w:type="gramStart"/>
      <w:r w:rsidRPr="00404C3D">
        <w:t>supports</w:t>
      </w:r>
      <w:proofErr w:type="gramEnd"/>
      <w:r w:rsidRPr="00404C3D">
        <w:t xml:space="preserve"> the reception of </w:t>
      </w:r>
      <w:del w:id="306" w:author="Thomas Stockhammer" w:date="2020-11-10T15:07:00Z">
        <w:r w:rsidRPr="00404C3D" w:rsidDel="00EC77DA">
          <w:delText>audio</w:delText>
        </w:r>
      </w:del>
      <w:ins w:id="307" w:author="Thomas Stockhammer" w:date="2020-11-10T15:07:00Z">
        <w:r w:rsidR="00EC77DA">
          <w:t>speech</w:t>
        </w:r>
      </w:ins>
      <w:r w:rsidR="00563CEA" w:rsidRPr="00404C3D">
        <w:t xml:space="preserve">: </w:t>
      </w:r>
    </w:p>
    <w:p w14:paraId="7175E86B" w14:textId="77777777" w:rsidR="003F16F7" w:rsidRPr="00404C3D" w:rsidRDefault="003F16F7" w:rsidP="00C176AA">
      <w:pPr>
        <w:pStyle w:val="B1"/>
        <w:keepNext/>
      </w:pPr>
      <w:r w:rsidRPr="00404C3D">
        <w:t>-</w:t>
      </w:r>
      <w:r w:rsidRPr="00404C3D">
        <w:tab/>
        <w:t xml:space="preserve">the </w:t>
      </w:r>
      <w:r w:rsidRPr="00404C3D">
        <w:rPr>
          <w:b/>
        </w:rPr>
        <w:t>EVS</w:t>
      </w:r>
      <w:r w:rsidRPr="00404C3D">
        <w:t xml:space="preserve"> decoding capability shall be supported as defined in 3GPP TS 26.117 [4] clause 5.2.</w:t>
      </w:r>
    </w:p>
    <w:p w14:paraId="5362375F" w14:textId="77777777" w:rsidR="003F16F7" w:rsidRPr="00404C3D" w:rsidRDefault="003F16F7" w:rsidP="00C176AA">
      <w:pPr>
        <w:pStyle w:val="B1"/>
        <w:keepNext/>
      </w:pPr>
      <w:r w:rsidRPr="00404C3D">
        <w:rPr>
          <w:b/>
        </w:rPr>
        <w:t>-</w:t>
      </w:r>
      <w:r w:rsidRPr="00404C3D">
        <w:rPr>
          <w:b/>
        </w:rPr>
        <w:tab/>
      </w:r>
      <w:r w:rsidRPr="00404C3D">
        <w:t xml:space="preserve">the </w:t>
      </w:r>
      <w:r w:rsidRPr="00404C3D">
        <w:rPr>
          <w:b/>
        </w:rPr>
        <w:t>AMR-WB</w:t>
      </w:r>
      <w:r w:rsidRPr="00404C3D">
        <w:t xml:space="preserve"> decoding capability should be supported as defined in 3GPP TS 26.117 [4] clause 5.2.</w:t>
      </w:r>
    </w:p>
    <w:p w14:paraId="79F323EE" w14:textId="77777777" w:rsidR="003F16F7" w:rsidRPr="00404C3D" w:rsidRDefault="003F16F7" w:rsidP="003F16F7">
      <w:pPr>
        <w:pStyle w:val="B1"/>
      </w:pPr>
      <w:r w:rsidRPr="00404C3D">
        <w:rPr>
          <w:bCs/>
        </w:rPr>
        <w:t>-</w:t>
      </w:r>
      <w:r w:rsidRPr="00404C3D">
        <w:rPr>
          <w:bCs/>
        </w:rPr>
        <w:tab/>
        <w:t>the</w:t>
      </w:r>
      <w:r w:rsidRPr="00404C3D">
        <w:rPr>
          <w:b/>
        </w:rPr>
        <w:t xml:space="preserve"> AMR</w:t>
      </w:r>
      <w:r w:rsidRPr="00404C3D">
        <w:t xml:space="preserve"> decoding capability may be supported as defined in 3GPP TS 26.117 [4] clause 5.2.</w:t>
      </w:r>
    </w:p>
    <w:p w14:paraId="7FB65B4A" w14:textId="41FCAFBA" w:rsidR="00D772D6" w:rsidRPr="00404C3D" w:rsidRDefault="00D772D6" w:rsidP="00D772D6">
      <w:pPr>
        <w:pStyle w:val="Heading3"/>
      </w:pPr>
      <w:bookmarkStart w:id="308" w:name="_Toc43296292"/>
      <w:r w:rsidRPr="00404C3D">
        <w:lastRenderedPageBreak/>
        <w:t>5.2.5</w:t>
      </w:r>
      <w:r w:rsidRPr="00404C3D">
        <w:tab/>
        <w:t>Subtitles</w:t>
      </w:r>
      <w:bookmarkEnd w:id="308"/>
    </w:p>
    <w:p w14:paraId="11D93393" w14:textId="1DD3DB65" w:rsidR="00D772D6" w:rsidRPr="00404C3D" w:rsidRDefault="00D772D6" w:rsidP="00C176AA">
      <w:pPr>
        <w:keepNext/>
      </w:pPr>
      <w:r w:rsidRPr="00404C3D">
        <w:t>If the 5GMS</w:t>
      </w:r>
      <w:ins w:id="309" w:author="Richard Bradbury" w:date="2021-01-28T18:51:00Z">
        <w:r w:rsidR="00594B92">
          <w:t>d</w:t>
        </w:r>
      </w:ins>
      <w:r w:rsidRPr="00404C3D">
        <w:t xml:space="preserve"> </w:t>
      </w:r>
      <w:del w:id="310" w:author="Richard Bradbury" w:date="2021-01-28T18:51:00Z">
        <w:r w:rsidRPr="00404C3D" w:rsidDel="00594B92">
          <w:delText>c</w:delText>
        </w:r>
      </w:del>
      <w:ins w:id="311" w:author="Richard Bradbury" w:date="2021-01-28T18:51:00Z">
        <w:r w:rsidR="00594B92">
          <w:t>C</w:t>
        </w:r>
      </w:ins>
      <w:r w:rsidRPr="00404C3D">
        <w:t xml:space="preserve">lient </w:t>
      </w:r>
      <w:proofErr w:type="gramStart"/>
      <w:r w:rsidRPr="00404C3D">
        <w:t>supports</w:t>
      </w:r>
      <w:proofErr w:type="gramEnd"/>
      <w:r w:rsidRPr="00404C3D">
        <w:t xml:space="preserve"> the reception of subtitles:</w:t>
      </w:r>
    </w:p>
    <w:p w14:paraId="549C5476" w14:textId="77777777" w:rsidR="00D772D6" w:rsidRPr="00404C3D" w:rsidRDefault="00D772D6" w:rsidP="002F36CB">
      <w:pPr>
        <w:pStyle w:val="B1"/>
      </w:pPr>
      <w:r w:rsidRPr="00404C3D">
        <w:t>-</w:t>
      </w:r>
      <w:r w:rsidRPr="00404C3D">
        <w:tab/>
        <w:t>the IMSC1.1 Text Track decoding capabilities IMSC1.1-TEXT-DEC as defined in clause 4.5.1.1 should be supported.</w:t>
      </w:r>
    </w:p>
    <w:p w14:paraId="0C610657" w14:textId="77777777" w:rsidR="003F16F7" w:rsidRPr="00404C3D" w:rsidRDefault="003F16F7" w:rsidP="00D772D6">
      <w:pPr>
        <w:pStyle w:val="Heading3"/>
      </w:pPr>
      <w:bookmarkStart w:id="312" w:name="_Toc43296293"/>
      <w:r w:rsidRPr="00404C3D">
        <w:t>5.2.</w:t>
      </w:r>
      <w:r w:rsidR="00F369FB" w:rsidRPr="00404C3D">
        <w:t>6</w:t>
      </w:r>
      <w:r w:rsidRPr="00404C3D">
        <w:tab/>
        <w:t>Presentation format</w:t>
      </w:r>
      <w:bookmarkEnd w:id="312"/>
    </w:p>
    <w:p w14:paraId="013CF86C" w14:textId="61205D34" w:rsidR="003F16F7" w:rsidRPr="00404C3D" w:rsidRDefault="003F16F7" w:rsidP="003F16F7">
      <w:r w:rsidRPr="00404C3D">
        <w:t>If 5GMS</w:t>
      </w:r>
      <w:ins w:id="313" w:author="Richard Bradbury" w:date="2021-01-28T18:52:00Z">
        <w:r w:rsidR="00594B92">
          <w:t>d</w:t>
        </w:r>
      </w:ins>
      <w:r w:rsidRPr="00404C3D">
        <w:t xml:space="preserve"> </w:t>
      </w:r>
      <w:del w:id="314" w:author="Richard Bradbury" w:date="2021-01-28T18:52:00Z">
        <w:r w:rsidRPr="00404C3D" w:rsidDel="00594B92">
          <w:delText>c</w:delText>
        </w:r>
      </w:del>
      <w:ins w:id="315" w:author="Richard Bradbury" w:date="2021-01-28T18:52:00Z">
        <w:r w:rsidR="00594B92">
          <w:t>C</w:t>
        </w:r>
      </w:ins>
      <w:r w:rsidRPr="00404C3D">
        <w:t>lient supports presentation, then 3GPP HTML5 Profile as defined in 3GPP TS 26.307 [6] should be supported.</w:t>
      </w:r>
    </w:p>
    <w:p w14:paraId="1B12FF49" w14:textId="27917D80" w:rsidR="00B00D95" w:rsidRPr="00404C3D" w:rsidRDefault="00B00D95" w:rsidP="003F16F7">
      <w:r w:rsidRPr="00404C3D">
        <w:t xml:space="preserve">For a relevant set of media related APIs, please also </w:t>
      </w:r>
      <w:proofErr w:type="gramStart"/>
      <w:r w:rsidRPr="00404C3D">
        <w:t>take into account</w:t>
      </w:r>
      <w:proofErr w:type="gramEnd"/>
      <w:r w:rsidRPr="00404C3D">
        <w:t xml:space="preserve"> the Web Media API Snapshot 2019 (CTA</w:t>
      </w:r>
      <w:r w:rsidR="00C176AA">
        <w:noBreakHyphen/>
      </w:r>
      <w:r w:rsidRPr="00404C3D">
        <w:t>5000</w:t>
      </w:r>
      <w:r w:rsidR="00C176AA">
        <w:noBreakHyphen/>
      </w:r>
      <w:r w:rsidRPr="00404C3D">
        <w:t>B) [19].</w:t>
      </w:r>
    </w:p>
    <w:p w14:paraId="42D841E7" w14:textId="77777777" w:rsidR="003F16F7" w:rsidRPr="00404C3D" w:rsidRDefault="003F16F7" w:rsidP="003F16F7">
      <w:pPr>
        <w:pStyle w:val="Heading3"/>
      </w:pPr>
      <w:bookmarkStart w:id="316" w:name="_Toc43296294"/>
      <w:r w:rsidRPr="00404C3D">
        <w:t>5.2.</w:t>
      </w:r>
      <w:r w:rsidR="00F369FB" w:rsidRPr="00404C3D">
        <w:t>7</w:t>
      </w:r>
      <w:r w:rsidRPr="00404C3D">
        <w:tab/>
        <w:t>Decapsulation and decryption</w:t>
      </w:r>
      <w:bookmarkEnd w:id="316"/>
    </w:p>
    <w:p w14:paraId="7D650A9A" w14:textId="77777777" w:rsidR="003F16F7" w:rsidRPr="00404C3D" w:rsidRDefault="003F16F7" w:rsidP="003F16F7">
      <w:pPr>
        <w:pStyle w:val="Heading4"/>
      </w:pPr>
      <w:bookmarkStart w:id="317" w:name="_Toc43296295"/>
      <w:r w:rsidRPr="00404C3D">
        <w:t>5.2.</w:t>
      </w:r>
      <w:r w:rsidR="00F369FB" w:rsidRPr="00404C3D">
        <w:t>7</w:t>
      </w:r>
      <w:r w:rsidRPr="00404C3D">
        <w:t>.1</w:t>
      </w:r>
      <w:r w:rsidRPr="00404C3D">
        <w:tab/>
        <w:t>Introduction</w:t>
      </w:r>
      <w:bookmarkEnd w:id="317"/>
    </w:p>
    <w:p w14:paraId="2854A9A3" w14:textId="77777777" w:rsidR="003F16F7" w:rsidRPr="00404C3D" w:rsidRDefault="003F16F7" w:rsidP="003F16F7">
      <w:r w:rsidRPr="00404C3D">
        <w:t>This clause defines the requirements in terms of decapsulation and decryption of media for a 5GMSd Media Player in combination with codecs. Media Encapsulation in 5G Media Streaming for downlink is defined based on the MPEG Common Media Application Format (CMAF) [7]. Based on this, this clause documents the requirements and recommendations for the support of media profiles by the definition of media player requirements.</w:t>
      </w:r>
    </w:p>
    <w:p w14:paraId="52FC9713" w14:textId="77777777" w:rsidR="003F16F7" w:rsidRPr="00404C3D" w:rsidRDefault="003F16F7" w:rsidP="003F16F7">
      <w:pPr>
        <w:pStyle w:val="Heading4"/>
      </w:pPr>
      <w:bookmarkStart w:id="318" w:name="_Toc43296296"/>
      <w:r w:rsidRPr="00404C3D">
        <w:t>5.2.</w:t>
      </w:r>
      <w:r w:rsidR="00F369FB" w:rsidRPr="00404C3D">
        <w:t>7</w:t>
      </w:r>
      <w:r w:rsidRPr="00404C3D">
        <w:t>.2</w:t>
      </w:r>
      <w:r w:rsidRPr="00404C3D">
        <w:tab/>
        <w:t>Video media profile</w:t>
      </w:r>
      <w:r w:rsidR="00F369FB" w:rsidRPr="00404C3D">
        <w:t>s</w:t>
      </w:r>
      <w:bookmarkEnd w:id="318"/>
    </w:p>
    <w:p w14:paraId="3F3C8AF8" w14:textId="3860035E" w:rsidR="001B6558" w:rsidRPr="00404C3D" w:rsidRDefault="001B6558" w:rsidP="00C176AA">
      <w:pPr>
        <w:keepNext/>
      </w:pPr>
      <w:r w:rsidRPr="00404C3D">
        <w:t xml:space="preserve">If the 5GMSd </w:t>
      </w:r>
      <w:del w:id="319" w:author="Richard Bradbury" w:date="2021-01-28T18:49:00Z">
        <w:r w:rsidRPr="00404C3D" w:rsidDel="004F0224">
          <w:delText>c</w:delText>
        </w:r>
      </w:del>
      <w:ins w:id="320" w:author="Richard Bradbury" w:date="2021-01-28T18:49:00Z">
        <w:r w:rsidR="004F0224">
          <w:t>C</w:t>
        </w:r>
      </w:ins>
      <w:r w:rsidRPr="00404C3D">
        <w:t>lient supports the reception of video, then the following applies:</w:t>
      </w:r>
    </w:p>
    <w:p w14:paraId="10AC287C" w14:textId="77777777" w:rsidR="001B6558" w:rsidRPr="00404C3D" w:rsidRDefault="001B6558">
      <w:pPr>
        <w:pStyle w:val="B1"/>
        <w:keepNext/>
        <w:pPrChange w:id="321" w:author="Richard Bradbury" w:date="2021-01-28T18:02:00Z">
          <w:pPr/>
        </w:pPrChange>
      </w:pPr>
      <w:r w:rsidRPr="00404C3D">
        <w:t>-</w:t>
      </w:r>
      <w:r w:rsidRPr="00404C3D">
        <w:tab/>
        <w:t>the AVC-HD playback requirements as defined in clause 4.2.1.3.1.4 shall be supported.</w:t>
      </w:r>
    </w:p>
    <w:p w14:paraId="3799CF1A" w14:textId="77777777" w:rsidR="001B6558" w:rsidRPr="00404C3D" w:rsidRDefault="001B6558">
      <w:pPr>
        <w:pStyle w:val="B1"/>
        <w:pPrChange w:id="322" w:author="Richard Bradbury" w:date="2021-01-28T18:02:00Z">
          <w:pPr/>
        </w:pPrChange>
      </w:pPr>
      <w:r w:rsidRPr="00404C3D">
        <w:t>-</w:t>
      </w:r>
      <w:r w:rsidRPr="00404C3D">
        <w:tab/>
        <w:t>the HEVC-HD playback requirements as defined in clause 4.2.2.3.1.4 should be supported.</w:t>
      </w:r>
    </w:p>
    <w:p w14:paraId="22AAD8D0" w14:textId="579DFB34" w:rsidR="00B60C4B" w:rsidRPr="00404C3D" w:rsidRDefault="00B60C4B" w:rsidP="00C176AA">
      <w:pPr>
        <w:keepNext/>
      </w:pPr>
      <w:r w:rsidRPr="00404C3D">
        <w:t xml:space="preserve">If the 5GMSd </w:t>
      </w:r>
      <w:del w:id="323" w:author="Richard Bradbury" w:date="2021-01-28T18:49:00Z">
        <w:r w:rsidRPr="00404C3D" w:rsidDel="004F0224">
          <w:delText>c</w:delText>
        </w:r>
      </w:del>
      <w:ins w:id="324" w:author="Richard Bradbury" w:date="2021-01-28T18:49:00Z">
        <w:r w:rsidR="004F0224">
          <w:t>C</w:t>
        </w:r>
      </w:ins>
      <w:r w:rsidRPr="00404C3D">
        <w:t>lient supports the reception of video and HD-HDR Capabilities, then the following applies:</w:t>
      </w:r>
    </w:p>
    <w:p w14:paraId="0F4C582A" w14:textId="77777777" w:rsidR="001B6558" w:rsidRPr="00404C3D" w:rsidRDefault="001B6558">
      <w:pPr>
        <w:pStyle w:val="B1"/>
        <w:keepNext/>
        <w:pPrChange w:id="325" w:author="Richard Bradbury" w:date="2021-01-28T18:02:00Z">
          <w:pPr/>
        </w:pPrChange>
      </w:pPr>
      <w:r w:rsidRPr="00404C3D">
        <w:t>-</w:t>
      </w:r>
      <w:r w:rsidRPr="00404C3D">
        <w:tab/>
        <w:t>the AVC-</w:t>
      </w:r>
      <w:proofErr w:type="spellStart"/>
      <w:r w:rsidRPr="00404C3D">
        <w:t>FullHD</w:t>
      </w:r>
      <w:proofErr w:type="spellEnd"/>
      <w:r w:rsidRPr="00404C3D">
        <w:t xml:space="preserve"> playback requirements as defined in clause 4.2.1.3.2.4 shall be supported.</w:t>
      </w:r>
    </w:p>
    <w:p w14:paraId="7EDF0A5C" w14:textId="77777777" w:rsidR="001B6558" w:rsidRPr="00404C3D" w:rsidRDefault="001B6558">
      <w:pPr>
        <w:pStyle w:val="B1"/>
        <w:keepNext/>
        <w:pPrChange w:id="326" w:author="Richard Bradbury" w:date="2021-01-28T18:02:00Z">
          <w:pPr/>
        </w:pPrChange>
      </w:pPr>
      <w:r w:rsidRPr="00404C3D">
        <w:t>-</w:t>
      </w:r>
      <w:r w:rsidRPr="00404C3D">
        <w:tab/>
        <w:t>the HEVC-</w:t>
      </w:r>
      <w:proofErr w:type="spellStart"/>
      <w:r w:rsidRPr="00404C3D">
        <w:t>FullHD</w:t>
      </w:r>
      <w:proofErr w:type="spellEnd"/>
      <w:r w:rsidRPr="00404C3D">
        <w:t xml:space="preserve"> playback requirements as defined in clause 4.2.2.3.2.4 shall be supported.</w:t>
      </w:r>
    </w:p>
    <w:p w14:paraId="4D9D7A16" w14:textId="77777777" w:rsidR="001B6558" w:rsidRPr="00404C3D" w:rsidRDefault="001B6558">
      <w:pPr>
        <w:pStyle w:val="B1"/>
        <w:pPrChange w:id="327" w:author="Richard Bradbury" w:date="2021-01-28T18:02:00Z">
          <w:pPr/>
        </w:pPrChange>
      </w:pPr>
      <w:r w:rsidRPr="00404C3D">
        <w:t>-</w:t>
      </w:r>
      <w:r w:rsidRPr="00404C3D">
        <w:tab/>
        <w:t>the HEVC-UHD playback requirements as defined in clause 4.2.2.3.</w:t>
      </w:r>
      <w:r w:rsidR="00F369FB" w:rsidRPr="00404C3D">
        <w:t>3</w:t>
      </w:r>
      <w:r w:rsidRPr="00404C3D">
        <w:t>.4 may be supported.</w:t>
      </w:r>
    </w:p>
    <w:p w14:paraId="2D6171D7" w14:textId="77777777" w:rsidR="003F16F7" w:rsidRPr="00404C3D" w:rsidRDefault="003F16F7" w:rsidP="003F16F7">
      <w:pPr>
        <w:pStyle w:val="Heading4"/>
      </w:pPr>
      <w:bookmarkStart w:id="328" w:name="_Toc43296297"/>
      <w:r w:rsidRPr="00404C3D">
        <w:t>5.2.</w:t>
      </w:r>
      <w:r w:rsidR="00F369FB" w:rsidRPr="00404C3D">
        <w:t>7</w:t>
      </w:r>
      <w:r w:rsidRPr="00404C3D">
        <w:t>.3</w:t>
      </w:r>
      <w:r w:rsidRPr="00404C3D">
        <w:tab/>
        <w:t>Speech media profile</w:t>
      </w:r>
      <w:r w:rsidR="00F369FB" w:rsidRPr="00404C3D">
        <w:t>s</w:t>
      </w:r>
      <w:bookmarkEnd w:id="328"/>
    </w:p>
    <w:p w14:paraId="0E590266" w14:textId="583534AE" w:rsidR="003F16F7" w:rsidRPr="00404C3D" w:rsidRDefault="003F16F7" w:rsidP="00C176AA">
      <w:pPr>
        <w:keepNext/>
      </w:pPr>
      <w:r w:rsidRPr="00404C3D">
        <w:t>If the 5GMS</w:t>
      </w:r>
      <w:r w:rsidR="001B6558" w:rsidRPr="00404C3D">
        <w:t>d</w:t>
      </w:r>
      <w:r w:rsidRPr="00404C3D">
        <w:t xml:space="preserve"> </w:t>
      </w:r>
      <w:del w:id="329" w:author="Richard Bradbury" w:date="2021-01-28T18:49:00Z">
        <w:r w:rsidRPr="00404C3D" w:rsidDel="004F0224">
          <w:delText>c</w:delText>
        </w:r>
      </w:del>
      <w:ins w:id="330" w:author="Richard Bradbury" w:date="2021-01-28T18:49:00Z">
        <w:r w:rsidR="004F0224">
          <w:t>C</w:t>
        </w:r>
      </w:ins>
      <w:r w:rsidRPr="00404C3D">
        <w:t>lient supports the reception of speech, then the following shall be supported:</w:t>
      </w:r>
    </w:p>
    <w:p w14:paraId="07BDCCDD" w14:textId="77777777" w:rsidR="003F16F7" w:rsidRPr="00404C3D" w:rsidRDefault="003F16F7" w:rsidP="003F16F7">
      <w:pPr>
        <w:pStyle w:val="B1"/>
      </w:pPr>
      <w:r w:rsidRPr="00404C3D">
        <w:t>-</w:t>
      </w:r>
      <w:r w:rsidRPr="00404C3D">
        <w:tab/>
        <w:t xml:space="preserve">the </w:t>
      </w:r>
      <w:r w:rsidRPr="00404C3D">
        <w:rPr>
          <w:b/>
        </w:rPr>
        <w:t>EVS</w:t>
      </w:r>
      <w:r w:rsidRPr="00404C3D">
        <w:t xml:space="preserve"> playback requirements as defined in 3GPP TS 26.117 [4] clause 7.4.2.4</w:t>
      </w:r>
      <w:r w:rsidR="001058FB" w:rsidRPr="00404C3D">
        <w:t>.</w:t>
      </w:r>
    </w:p>
    <w:p w14:paraId="1768EA8B" w14:textId="77777777" w:rsidR="003F16F7" w:rsidRPr="00404C3D" w:rsidRDefault="003F16F7" w:rsidP="00C176AA">
      <w:pPr>
        <w:keepNext/>
      </w:pPr>
      <w:r w:rsidRPr="00404C3D">
        <w:t>If the 5GMS</w:t>
      </w:r>
      <w:r w:rsidR="001B6558" w:rsidRPr="00404C3D">
        <w:t>d</w:t>
      </w:r>
      <w:r w:rsidRPr="00404C3D">
        <w:t xml:space="preserve"> client supports the reception of speech, then the following should be supported:</w:t>
      </w:r>
    </w:p>
    <w:p w14:paraId="2EFA8913" w14:textId="77777777" w:rsidR="003F16F7" w:rsidRPr="00404C3D" w:rsidRDefault="003F16F7" w:rsidP="003F16F7">
      <w:pPr>
        <w:pStyle w:val="B1"/>
      </w:pPr>
      <w:r w:rsidRPr="00404C3D">
        <w:t>-</w:t>
      </w:r>
      <w:r w:rsidRPr="00404C3D">
        <w:tab/>
        <w:t xml:space="preserve">the </w:t>
      </w:r>
      <w:r w:rsidRPr="00404C3D">
        <w:rPr>
          <w:b/>
        </w:rPr>
        <w:t>AMR-WB</w:t>
      </w:r>
      <w:r w:rsidRPr="00404C3D">
        <w:t xml:space="preserve"> playback requirements as defined in 3GPP TS 26.117 [4] clause 7.3.2.4</w:t>
      </w:r>
      <w:r w:rsidR="001058FB" w:rsidRPr="00404C3D">
        <w:t>.</w:t>
      </w:r>
    </w:p>
    <w:p w14:paraId="5C6968AE" w14:textId="0B7E49AF" w:rsidR="003F16F7" w:rsidRPr="00404C3D" w:rsidRDefault="003F16F7" w:rsidP="00C176AA">
      <w:pPr>
        <w:keepNext/>
      </w:pPr>
      <w:r w:rsidRPr="00404C3D">
        <w:t>If the 5GMS</w:t>
      </w:r>
      <w:r w:rsidR="001B6558" w:rsidRPr="00404C3D">
        <w:t>d</w:t>
      </w:r>
      <w:r w:rsidRPr="00404C3D">
        <w:t xml:space="preserve"> </w:t>
      </w:r>
      <w:del w:id="331" w:author="Richard Bradbury" w:date="2021-01-28T18:49:00Z">
        <w:r w:rsidRPr="00404C3D" w:rsidDel="004F0224">
          <w:delText>c</w:delText>
        </w:r>
      </w:del>
      <w:ins w:id="332" w:author="Richard Bradbury" w:date="2021-01-28T18:49:00Z">
        <w:r w:rsidR="004F0224">
          <w:t>C</w:t>
        </w:r>
      </w:ins>
      <w:r w:rsidRPr="00404C3D">
        <w:t>lient supports the reception of speech, then the following may be supported:</w:t>
      </w:r>
    </w:p>
    <w:p w14:paraId="52E1BFB0" w14:textId="77777777" w:rsidR="003F16F7" w:rsidRPr="00404C3D" w:rsidRDefault="003F16F7" w:rsidP="003F16F7">
      <w:pPr>
        <w:pStyle w:val="B1"/>
      </w:pPr>
      <w:r w:rsidRPr="00404C3D">
        <w:t>-</w:t>
      </w:r>
      <w:r w:rsidRPr="00404C3D">
        <w:tab/>
        <w:t xml:space="preserve">the </w:t>
      </w:r>
      <w:r w:rsidRPr="00404C3D">
        <w:rPr>
          <w:b/>
        </w:rPr>
        <w:t>AMR</w:t>
      </w:r>
      <w:r w:rsidRPr="00404C3D">
        <w:t xml:space="preserve"> playback requirements as defined in 3GPP TS 26.117 [4] clause 7.2.2.4</w:t>
      </w:r>
      <w:r w:rsidR="001058FB" w:rsidRPr="00404C3D">
        <w:t>.</w:t>
      </w:r>
    </w:p>
    <w:p w14:paraId="3983B308" w14:textId="77777777" w:rsidR="003F16F7" w:rsidRPr="00404C3D" w:rsidRDefault="003F16F7" w:rsidP="003F16F7">
      <w:pPr>
        <w:pStyle w:val="Heading4"/>
      </w:pPr>
      <w:bookmarkStart w:id="333" w:name="_Toc43296298"/>
      <w:r w:rsidRPr="00404C3D">
        <w:t>5.2.</w:t>
      </w:r>
      <w:r w:rsidR="00F369FB" w:rsidRPr="00404C3D">
        <w:t>7</w:t>
      </w:r>
      <w:r w:rsidRPr="00404C3D">
        <w:t>.4</w:t>
      </w:r>
      <w:r w:rsidRPr="00404C3D">
        <w:tab/>
        <w:t>Audio media profile</w:t>
      </w:r>
      <w:r w:rsidR="00F369FB" w:rsidRPr="00404C3D">
        <w:t>s</w:t>
      </w:r>
      <w:bookmarkEnd w:id="333"/>
    </w:p>
    <w:p w14:paraId="0C78098F" w14:textId="5F38F934" w:rsidR="003F16F7" w:rsidRPr="00404C3D" w:rsidRDefault="003F16F7" w:rsidP="00C176AA">
      <w:pPr>
        <w:keepNext/>
      </w:pPr>
      <w:r w:rsidRPr="00404C3D">
        <w:t>If the 5GMS</w:t>
      </w:r>
      <w:r w:rsidR="001B6558" w:rsidRPr="00404C3D">
        <w:t>d</w:t>
      </w:r>
      <w:r w:rsidRPr="00404C3D">
        <w:t xml:space="preserve"> </w:t>
      </w:r>
      <w:del w:id="334" w:author="Richard Bradbury" w:date="2021-01-28T18:49:00Z">
        <w:r w:rsidRPr="00404C3D" w:rsidDel="004F0224">
          <w:delText>c</w:delText>
        </w:r>
      </w:del>
      <w:ins w:id="335" w:author="Richard Bradbury" w:date="2021-01-28T18:49:00Z">
        <w:r w:rsidR="004F0224">
          <w:t>C</w:t>
        </w:r>
      </w:ins>
      <w:r w:rsidRPr="00404C3D">
        <w:t>lient supports the reception of audio, then the following should be supported:</w:t>
      </w:r>
    </w:p>
    <w:p w14:paraId="741369A5" w14:textId="77777777" w:rsidR="003F16F7" w:rsidRPr="00404C3D" w:rsidRDefault="003F16F7" w:rsidP="003F16F7">
      <w:pPr>
        <w:pStyle w:val="B1"/>
      </w:pPr>
      <w:r w:rsidRPr="00404C3D">
        <w:t>-</w:t>
      </w:r>
      <w:r w:rsidRPr="00404C3D">
        <w:tab/>
        <w:t xml:space="preserve">the </w:t>
      </w:r>
      <w:proofErr w:type="spellStart"/>
      <w:r w:rsidRPr="00404C3D">
        <w:rPr>
          <w:b/>
        </w:rPr>
        <w:t>eAAC</w:t>
      </w:r>
      <w:proofErr w:type="spellEnd"/>
      <w:r w:rsidRPr="00404C3D">
        <w:rPr>
          <w:b/>
        </w:rPr>
        <w:t>+ stereo</w:t>
      </w:r>
      <w:r w:rsidRPr="00404C3D">
        <w:t xml:space="preserve"> playback requirements as defined in 3GPP TS 26.117 [4] clause 7.5.2.4</w:t>
      </w:r>
      <w:r w:rsidR="00563CEA" w:rsidRPr="00404C3D">
        <w:t>.</w:t>
      </w:r>
    </w:p>
    <w:p w14:paraId="27C8CFB6" w14:textId="08AA4E6E" w:rsidR="003F16F7" w:rsidRPr="00404C3D" w:rsidRDefault="003F16F7" w:rsidP="00C176AA">
      <w:pPr>
        <w:keepNext/>
      </w:pPr>
      <w:r w:rsidRPr="00404C3D">
        <w:t>If the 5GMS</w:t>
      </w:r>
      <w:r w:rsidR="001B6558" w:rsidRPr="00404C3D">
        <w:t>d</w:t>
      </w:r>
      <w:r w:rsidRPr="00404C3D">
        <w:t xml:space="preserve"> </w:t>
      </w:r>
      <w:del w:id="336" w:author="Richard Bradbury" w:date="2021-01-28T18:49:00Z">
        <w:r w:rsidRPr="00404C3D" w:rsidDel="004F0224">
          <w:delText>c</w:delText>
        </w:r>
      </w:del>
      <w:ins w:id="337" w:author="Richard Bradbury" w:date="2021-01-28T18:49:00Z">
        <w:r w:rsidR="004F0224">
          <w:t>C</w:t>
        </w:r>
      </w:ins>
      <w:r w:rsidRPr="00404C3D">
        <w:t>lient supports the reception of audio, then the following may be supported:</w:t>
      </w:r>
    </w:p>
    <w:p w14:paraId="5DD53AD4" w14:textId="77777777" w:rsidR="003F16F7" w:rsidRPr="00404C3D" w:rsidRDefault="003F16F7" w:rsidP="003F16F7">
      <w:pPr>
        <w:pStyle w:val="B1"/>
      </w:pPr>
      <w:r w:rsidRPr="00404C3D">
        <w:t>-</w:t>
      </w:r>
      <w:r w:rsidRPr="00404C3D">
        <w:tab/>
        <w:t xml:space="preserve">the </w:t>
      </w:r>
      <w:r w:rsidRPr="00404C3D">
        <w:rPr>
          <w:b/>
        </w:rPr>
        <w:t>AMR-WB+</w:t>
      </w:r>
      <w:r w:rsidRPr="00404C3D">
        <w:t xml:space="preserve"> playback requirements as defined in 3GPP TS 26.117 [4] clause 7.6.2.4</w:t>
      </w:r>
      <w:r w:rsidR="00563CEA" w:rsidRPr="00404C3D">
        <w:t>.</w:t>
      </w:r>
    </w:p>
    <w:p w14:paraId="583EBC51" w14:textId="77777777" w:rsidR="00F369FB" w:rsidRPr="00404C3D" w:rsidRDefault="00F369FB" w:rsidP="002F36CB">
      <w:pPr>
        <w:pStyle w:val="Heading4"/>
      </w:pPr>
      <w:bookmarkStart w:id="338" w:name="_Toc43296299"/>
      <w:r w:rsidRPr="00404C3D">
        <w:lastRenderedPageBreak/>
        <w:t>5.2.7.5</w:t>
      </w:r>
      <w:r w:rsidRPr="00404C3D">
        <w:tab/>
        <w:t>Subtitle media profiles</w:t>
      </w:r>
      <w:bookmarkEnd w:id="338"/>
    </w:p>
    <w:p w14:paraId="79CB5F71" w14:textId="27B2A4D2" w:rsidR="00F369FB" w:rsidRPr="00404C3D" w:rsidRDefault="00F369FB" w:rsidP="00C176AA">
      <w:pPr>
        <w:keepNext/>
      </w:pPr>
      <w:r w:rsidRPr="00404C3D">
        <w:t xml:space="preserve">If the 5GMSd </w:t>
      </w:r>
      <w:del w:id="339" w:author="Richard Bradbury" w:date="2021-01-28T18:49:00Z">
        <w:r w:rsidRPr="00404C3D" w:rsidDel="004F0224">
          <w:delText>c</w:delText>
        </w:r>
      </w:del>
      <w:ins w:id="340" w:author="Richard Bradbury" w:date="2021-01-28T18:49:00Z">
        <w:r w:rsidR="004F0224">
          <w:t>C</w:t>
        </w:r>
      </w:ins>
      <w:r w:rsidRPr="00404C3D">
        <w:t>lient supports the reception of subtitle, then the following should be supported:</w:t>
      </w:r>
    </w:p>
    <w:p w14:paraId="0A196119" w14:textId="77777777" w:rsidR="00F369FB" w:rsidRPr="00404C3D" w:rsidRDefault="00F369FB" w:rsidP="002F36CB">
      <w:pPr>
        <w:pStyle w:val="B1"/>
      </w:pPr>
      <w:r w:rsidRPr="00404C3D">
        <w:t>-</w:t>
      </w:r>
      <w:r w:rsidRPr="00404C3D">
        <w:tab/>
        <w:t xml:space="preserve">the IMSC1.1 text track playback </w:t>
      </w:r>
      <w:proofErr w:type="gramStart"/>
      <w:r w:rsidRPr="00404C3D">
        <w:t>requirements</w:t>
      </w:r>
      <w:proofErr w:type="gramEnd"/>
      <w:r w:rsidRPr="00404C3D">
        <w:t xml:space="preserve"> as defined in clause 4.5.1.5.</w:t>
      </w:r>
    </w:p>
    <w:p w14:paraId="0AAEB70E" w14:textId="77777777" w:rsidR="003F16F7" w:rsidRPr="00404C3D" w:rsidRDefault="003F16F7" w:rsidP="003F16F7">
      <w:pPr>
        <w:pStyle w:val="Heading4"/>
      </w:pPr>
      <w:bookmarkStart w:id="341" w:name="_Toc43296300"/>
      <w:r w:rsidRPr="00404C3D">
        <w:t>5.2.</w:t>
      </w:r>
      <w:r w:rsidR="00F369FB" w:rsidRPr="00404C3D">
        <w:t>7</w:t>
      </w:r>
      <w:r w:rsidRPr="00404C3D">
        <w:t>.</w:t>
      </w:r>
      <w:r w:rsidR="00F369FB" w:rsidRPr="00404C3D">
        <w:t>6</w:t>
      </w:r>
      <w:r w:rsidRPr="00404C3D">
        <w:tab/>
        <w:t>Encrypted content</w:t>
      </w:r>
      <w:bookmarkEnd w:id="341"/>
    </w:p>
    <w:p w14:paraId="6BB145B0" w14:textId="6273B826" w:rsidR="003F16F7" w:rsidRPr="00404C3D" w:rsidRDefault="003F16F7" w:rsidP="00C176AA">
      <w:pPr>
        <w:keepNext/>
      </w:pPr>
      <w:r w:rsidRPr="00404C3D">
        <w:t>If the 5GMS</w:t>
      </w:r>
      <w:r w:rsidR="001B6558" w:rsidRPr="00404C3D">
        <w:t>d</w:t>
      </w:r>
      <w:r w:rsidRPr="00404C3D">
        <w:t xml:space="preserve"> </w:t>
      </w:r>
      <w:del w:id="342" w:author="Richard Bradbury" w:date="2021-01-28T18:49:00Z">
        <w:r w:rsidRPr="00404C3D" w:rsidDel="004F0224">
          <w:delText>c</w:delText>
        </w:r>
      </w:del>
      <w:ins w:id="343" w:author="Richard Bradbury" w:date="2021-01-28T18:49:00Z">
        <w:r w:rsidR="004F0224">
          <w:t>C</w:t>
        </w:r>
      </w:ins>
      <w:r w:rsidRPr="00404C3D">
        <w:t>lient supports encrypted content and any of the video playback requirement as defined in clause 5.2.</w:t>
      </w:r>
      <w:r w:rsidR="00F369FB" w:rsidRPr="00404C3D">
        <w:t>7</w:t>
      </w:r>
      <w:r w:rsidRPr="00404C3D">
        <w:t>.2, then the 5GMS</w:t>
      </w:r>
      <w:r w:rsidR="001B6558" w:rsidRPr="00404C3D">
        <w:t>d</w:t>
      </w:r>
      <w:r w:rsidRPr="00404C3D">
        <w:t xml:space="preserve"> client shall support the playback requirements for encrypted content as documented in clause 8 of CTA-WAVE 5003 [9], clause 8.12 for either:</w:t>
      </w:r>
    </w:p>
    <w:p w14:paraId="0ACB5439" w14:textId="3A4427EA" w:rsidR="003F16F7" w:rsidRPr="00404C3D" w:rsidRDefault="003F16F7" w:rsidP="00C176AA">
      <w:pPr>
        <w:pStyle w:val="B1"/>
        <w:keepNext/>
      </w:pPr>
      <w:r w:rsidRPr="00404C3D">
        <w:t>-</w:t>
      </w:r>
      <w:r w:rsidRPr="00404C3D">
        <w:tab/>
        <w:t xml:space="preserve">video content encrypted according to [7] clause 8, using the </w:t>
      </w:r>
      <w:r w:rsidRPr="00404C3D">
        <w:rPr>
          <w:rFonts w:ascii="Courier New" w:hAnsi="Courier New" w:cs="Courier New"/>
        </w:rPr>
        <w:t>'</w:t>
      </w:r>
      <w:proofErr w:type="spellStart"/>
      <w:r w:rsidRPr="00404C3D">
        <w:rPr>
          <w:rFonts w:ascii="Courier New" w:hAnsi="Courier New" w:cs="Courier New"/>
        </w:rPr>
        <w:t>cenc</w:t>
      </w:r>
      <w:proofErr w:type="spellEnd"/>
      <w:r w:rsidRPr="00404C3D">
        <w:rPr>
          <w:rFonts w:ascii="Courier New" w:hAnsi="Courier New" w:cs="Courier New"/>
        </w:rPr>
        <w:t>'</w:t>
      </w:r>
      <w:r w:rsidRPr="00404C3D">
        <w:t xml:space="preserve"> AES-CTR subsample pattern encryption scheme, as specified in [8], clause 10.1</w:t>
      </w:r>
      <w:r w:rsidR="00563CEA" w:rsidRPr="00404C3D">
        <w:t>;</w:t>
      </w:r>
      <w:r w:rsidRPr="00404C3D">
        <w:t xml:space="preserve"> or</w:t>
      </w:r>
    </w:p>
    <w:p w14:paraId="356AB5BF" w14:textId="77777777"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w:t>
      </w:r>
      <w:proofErr w:type="spellStart"/>
      <w:r w:rsidRPr="00404C3D">
        <w:rPr>
          <w:rFonts w:ascii="Courier New" w:hAnsi="Courier New" w:cs="Courier New"/>
        </w:rPr>
        <w:t>cbcs</w:t>
      </w:r>
      <w:proofErr w:type="spellEnd"/>
      <w:r w:rsidRPr="00404C3D">
        <w:rPr>
          <w:rFonts w:ascii="Courier New" w:hAnsi="Courier New" w:cs="Courier New"/>
        </w:rPr>
        <w:t>'</w:t>
      </w:r>
      <w:r w:rsidRPr="00404C3D">
        <w:t xml:space="preserve"> AES-CBC subsample pattern encryption scheme, as specified in [8], clause 10.4, with the following restrictions Pattern Block length of 10 and an </w:t>
      </w:r>
      <w:proofErr w:type="spellStart"/>
      <w:r w:rsidRPr="00404C3D">
        <w:rPr>
          <w:rFonts w:ascii="Courier New" w:hAnsi="Courier New" w:cs="Courier New"/>
        </w:rPr>
        <w:t>encrypt:skip</w:t>
      </w:r>
      <w:proofErr w:type="spellEnd"/>
      <w:r w:rsidRPr="00404C3D">
        <w:t xml:space="preserve"> pattern of 1:9 as defined in clause 9.6 of [8].</w:t>
      </w:r>
    </w:p>
    <w:p w14:paraId="59CB2C37" w14:textId="770926BC" w:rsidR="003F16F7" w:rsidRPr="00404C3D" w:rsidRDefault="003F16F7" w:rsidP="003F16F7">
      <w:r w:rsidRPr="00404C3D">
        <w:t>If the 5GMS</w:t>
      </w:r>
      <w:r w:rsidR="001B6558" w:rsidRPr="00404C3D">
        <w:t>d</w:t>
      </w:r>
      <w:r w:rsidRPr="00404C3D">
        <w:t xml:space="preserve"> </w:t>
      </w:r>
      <w:del w:id="344" w:author="Richard Bradbury" w:date="2021-01-28T18:49:00Z">
        <w:r w:rsidRPr="00404C3D" w:rsidDel="004F0224">
          <w:delText>c</w:delText>
        </w:r>
      </w:del>
      <w:ins w:id="345" w:author="Richard Bradbury" w:date="2021-01-28T18:49:00Z">
        <w:r w:rsidR="004F0224">
          <w:t>C</w:t>
        </w:r>
      </w:ins>
      <w:r w:rsidRPr="00404C3D">
        <w:t>lient supports decrypted content and any of the video playback requirement in clause 5.2.</w:t>
      </w:r>
      <w:r w:rsidR="00F369FB" w:rsidRPr="00404C3D">
        <w:t>7</w:t>
      </w:r>
      <w:r w:rsidRPr="00404C3D">
        <w:t>.2, then the 5GMS</w:t>
      </w:r>
      <w:r w:rsidR="001B6558" w:rsidRPr="00404C3D">
        <w:t>d</w:t>
      </w:r>
      <w:r w:rsidRPr="00404C3D">
        <w:t xml:space="preserve"> client should support the playback requirements for encrypted content as documented in clause 8 of CTA-WAVE 5003 [9], clause 8.12 for both:</w:t>
      </w:r>
    </w:p>
    <w:p w14:paraId="626C0CED" w14:textId="77777777"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w:t>
      </w:r>
      <w:proofErr w:type="spellStart"/>
      <w:r w:rsidRPr="00404C3D">
        <w:rPr>
          <w:rFonts w:ascii="Courier New" w:hAnsi="Courier New" w:cs="Courier New"/>
        </w:rPr>
        <w:t>cenc</w:t>
      </w:r>
      <w:proofErr w:type="spellEnd"/>
      <w:r w:rsidRPr="00404C3D">
        <w:rPr>
          <w:rFonts w:ascii="Courier New" w:hAnsi="Courier New" w:cs="Courier New"/>
        </w:rPr>
        <w:t>'</w:t>
      </w:r>
      <w:r w:rsidRPr="00404C3D">
        <w:t xml:space="preserve"> AES-CTR subsample pattern encryption scheme, as specified in [8], clause 10.1</w:t>
      </w:r>
      <w:r w:rsidR="0004455C">
        <w:t>;</w:t>
      </w:r>
      <w:r w:rsidR="0004455C" w:rsidRPr="00404C3D">
        <w:t xml:space="preserve"> </w:t>
      </w:r>
      <w:r w:rsidRPr="00404C3D">
        <w:t>and</w:t>
      </w:r>
    </w:p>
    <w:p w14:paraId="6638BCDB" w14:textId="63BC1EFC"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w:t>
      </w:r>
      <w:proofErr w:type="spellStart"/>
      <w:r w:rsidRPr="00404C3D">
        <w:rPr>
          <w:rFonts w:ascii="Courier New" w:hAnsi="Courier New" w:cs="Courier New"/>
        </w:rPr>
        <w:t>cbcs</w:t>
      </w:r>
      <w:proofErr w:type="spellEnd"/>
      <w:r w:rsidRPr="00404C3D">
        <w:rPr>
          <w:rFonts w:ascii="Courier New" w:hAnsi="Courier New" w:cs="Courier New"/>
        </w:rPr>
        <w:t>'</w:t>
      </w:r>
      <w:r w:rsidRPr="00404C3D">
        <w:t xml:space="preserve"> AES-CBC subsample pattern encryption scheme, as specified in [8], clause 10.4, with the following restrictions Pattern Block length of 10 and an </w:t>
      </w:r>
      <w:proofErr w:type="spellStart"/>
      <w:r w:rsidRPr="00404C3D">
        <w:rPr>
          <w:rFonts w:ascii="Courier New" w:hAnsi="Courier New" w:cs="Courier New"/>
        </w:rPr>
        <w:t>encrypt:skip</w:t>
      </w:r>
      <w:proofErr w:type="spellEnd"/>
      <w:r w:rsidRPr="00404C3D">
        <w:t xml:space="preserve"> pattern of 1:9 as defined in clause 9.6 of</w:t>
      </w:r>
      <w:r w:rsidR="00563CEA" w:rsidRPr="00404C3D">
        <w:t xml:space="preserve"> </w:t>
      </w:r>
      <w:r w:rsidRPr="00404C3D">
        <w:t>[8].</w:t>
      </w:r>
    </w:p>
    <w:p w14:paraId="29B218D1" w14:textId="68BB7E00" w:rsidR="003F16F7" w:rsidRPr="00404C3D" w:rsidRDefault="003F16F7" w:rsidP="003F16F7">
      <w:r w:rsidRPr="00404C3D">
        <w:t>If the 5GMS</w:t>
      </w:r>
      <w:r w:rsidR="001B6558" w:rsidRPr="00404C3D">
        <w:t>d</w:t>
      </w:r>
      <w:r w:rsidRPr="00404C3D">
        <w:t xml:space="preserve"> </w:t>
      </w:r>
      <w:del w:id="346" w:author="Richard Bradbury" w:date="2021-01-28T18:49:00Z">
        <w:r w:rsidRPr="00404C3D" w:rsidDel="004F0224">
          <w:delText>c</w:delText>
        </w:r>
      </w:del>
      <w:ins w:id="347" w:author="Richard Bradbury" w:date="2021-01-28T18:49:00Z">
        <w:r w:rsidR="004F0224">
          <w:t>C</w:t>
        </w:r>
      </w:ins>
      <w:r w:rsidRPr="00404C3D">
        <w:t>lient 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w:t>
      </w:r>
      <w:del w:id="348" w:author="Richard Bradbury" w:date="2021-01-28T18:50:00Z">
        <w:r w:rsidRPr="00404C3D" w:rsidDel="004F0224">
          <w:delText>c</w:delText>
        </w:r>
      </w:del>
      <w:ins w:id="349" w:author="Richard Bradbury" w:date="2021-01-28T18:50:00Z">
        <w:r w:rsidR="004F0224">
          <w:t>C</w:t>
        </w:r>
      </w:ins>
      <w:r w:rsidRPr="00404C3D">
        <w:t xml:space="preserve">lient shall support the playback requirements for encrypted content as documented in clause 8 of CTA-WAVE 5003 [9], clause 8.12 for either: </w:t>
      </w:r>
    </w:p>
    <w:p w14:paraId="306EDC0C" w14:textId="42FDA7BA"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w:t>
      </w:r>
      <w:proofErr w:type="spellStart"/>
      <w:r w:rsidRPr="00404C3D">
        <w:rPr>
          <w:rFonts w:ascii="Courier New" w:hAnsi="Courier New" w:cs="Courier New"/>
        </w:rPr>
        <w:t>cenc</w:t>
      </w:r>
      <w:proofErr w:type="spellEnd"/>
      <w:r w:rsidRPr="00404C3D">
        <w:rPr>
          <w:rFonts w:ascii="Courier New" w:hAnsi="Courier New" w:cs="Courier New"/>
        </w:rPr>
        <w:t>'</w:t>
      </w:r>
      <w:r w:rsidRPr="00404C3D">
        <w:t xml:space="preserve"> AES-CTR subsample pattern encryption scheme, as specified in [8], clause 10.1</w:t>
      </w:r>
      <w:r w:rsidR="0004455C">
        <w:t>;</w:t>
      </w:r>
      <w:r w:rsidRPr="00404C3D">
        <w:t xml:space="preserve"> or</w:t>
      </w:r>
    </w:p>
    <w:p w14:paraId="27FC9533" w14:textId="77777777"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p>
    <w:p w14:paraId="1FF47B07" w14:textId="6A6C5E12" w:rsidR="003F16F7" w:rsidRPr="00404C3D" w:rsidRDefault="003F16F7" w:rsidP="003F16F7">
      <w:r w:rsidRPr="00404C3D">
        <w:t>If the 5GMS</w:t>
      </w:r>
      <w:r w:rsidR="001B6558" w:rsidRPr="00404C3D">
        <w:t>d</w:t>
      </w:r>
      <w:r w:rsidRPr="00404C3D">
        <w:t xml:space="preserve"> </w:t>
      </w:r>
      <w:del w:id="350" w:author="Richard Bradbury" w:date="2021-01-28T18:49:00Z">
        <w:r w:rsidRPr="00404C3D" w:rsidDel="004F0224">
          <w:delText>c</w:delText>
        </w:r>
      </w:del>
      <w:ins w:id="351" w:author="Richard Bradbury" w:date="2021-01-28T18:49:00Z">
        <w:r w:rsidR="004F0224">
          <w:t>C</w:t>
        </w:r>
      </w:ins>
      <w:r w:rsidRPr="00404C3D">
        <w:t>lient 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w:t>
      </w:r>
      <w:del w:id="352" w:author="Richard Bradbury" w:date="2021-01-28T18:50:00Z">
        <w:r w:rsidRPr="00404C3D" w:rsidDel="004F0224">
          <w:delText>c</w:delText>
        </w:r>
      </w:del>
      <w:ins w:id="353" w:author="Richard Bradbury" w:date="2021-01-28T18:50:00Z">
        <w:r w:rsidR="004F0224">
          <w:t>C</w:t>
        </w:r>
      </w:ins>
      <w:r w:rsidRPr="00404C3D">
        <w:t>lient should support the playback requirements for encrypted content as documented in clause 8 of CTA-WAVE 5003 [9], clause 8.12 for both:</w:t>
      </w:r>
    </w:p>
    <w:p w14:paraId="0120898C" w14:textId="7A246993"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w:t>
      </w:r>
      <w:proofErr w:type="spellStart"/>
      <w:r w:rsidRPr="00404C3D">
        <w:rPr>
          <w:rFonts w:ascii="Courier New" w:hAnsi="Courier New" w:cs="Courier New"/>
        </w:rPr>
        <w:t>cenc</w:t>
      </w:r>
      <w:proofErr w:type="spellEnd"/>
      <w:r w:rsidRPr="00404C3D">
        <w:rPr>
          <w:rFonts w:ascii="Courier New" w:hAnsi="Courier New" w:cs="Courier New"/>
        </w:rPr>
        <w:t>'</w:t>
      </w:r>
      <w:r w:rsidRPr="00404C3D">
        <w:t xml:space="preserve"> AES-CTR subsample pattern encryption scheme, as specified in [8], clause 10.1</w:t>
      </w:r>
      <w:r w:rsidR="0004455C">
        <w:t>;</w:t>
      </w:r>
      <w:r w:rsidRPr="00404C3D">
        <w:t xml:space="preserve"> and</w:t>
      </w:r>
    </w:p>
    <w:p w14:paraId="584976B5" w14:textId="61F316E0"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p>
    <w:p w14:paraId="155BD619" w14:textId="77777777" w:rsidR="00F369FB" w:rsidRPr="00404C3D" w:rsidRDefault="00F369FB" w:rsidP="002F36CB">
      <w:r w:rsidRPr="00404C3D">
        <w:t>Any subtitle track, if present, should not be encrypted.</w:t>
      </w:r>
    </w:p>
    <w:p w14:paraId="7F3141F0" w14:textId="77777777" w:rsidR="003F16F7" w:rsidRPr="00404C3D" w:rsidRDefault="003F16F7" w:rsidP="003F16F7">
      <w:pPr>
        <w:pStyle w:val="Heading3"/>
      </w:pPr>
      <w:bookmarkStart w:id="354" w:name="_Toc43296301"/>
      <w:r w:rsidRPr="00404C3D">
        <w:t>5.2.</w:t>
      </w:r>
      <w:r w:rsidR="00F369FB" w:rsidRPr="00404C3D">
        <w:t>8</w:t>
      </w:r>
      <w:r w:rsidRPr="00404C3D">
        <w:tab/>
        <w:t>Capability discovery</w:t>
      </w:r>
      <w:bookmarkEnd w:id="354"/>
    </w:p>
    <w:p w14:paraId="1FBB919F" w14:textId="77777777" w:rsidR="003F16F7" w:rsidRPr="00404C3D" w:rsidRDefault="003F16F7" w:rsidP="003F16F7">
      <w:pPr>
        <w:pStyle w:val="Heading4"/>
      </w:pPr>
      <w:bookmarkStart w:id="355" w:name="_Toc43296302"/>
      <w:r w:rsidRPr="00404C3D">
        <w:t>5.2.</w:t>
      </w:r>
      <w:r w:rsidR="00F369FB" w:rsidRPr="00404C3D">
        <w:t>8</w:t>
      </w:r>
      <w:r w:rsidRPr="00404C3D">
        <w:t>.1</w:t>
      </w:r>
      <w:r w:rsidRPr="00404C3D">
        <w:tab/>
        <w:t>General</w:t>
      </w:r>
      <w:bookmarkEnd w:id="355"/>
    </w:p>
    <w:p w14:paraId="79CE36EF" w14:textId="40CF9C9B" w:rsidR="003F16F7" w:rsidRPr="00404C3D" w:rsidRDefault="003F16F7" w:rsidP="004F0224">
      <w:pPr>
        <w:keepNext/>
      </w:pPr>
      <w:r w:rsidRPr="00404C3D">
        <w:t xml:space="preserve">A 5GMSd </w:t>
      </w:r>
      <w:del w:id="356" w:author="Richard Bradbury" w:date="2021-01-28T18:47:00Z">
        <w:r w:rsidR="001B6558" w:rsidRPr="00404C3D" w:rsidDel="004F0224">
          <w:delText>c</w:delText>
        </w:r>
      </w:del>
      <w:ins w:id="357" w:author="Richard Bradbury" w:date="2021-01-28T18:48:00Z">
        <w:r w:rsidR="004F0224">
          <w:t>C</w:t>
        </w:r>
      </w:ins>
      <w:r w:rsidR="001B6558" w:rsidRPr="00404C3D">
        <w:t xml:space="preserve">lient </w:t>
      </w:r>
      <w:r w:rsidRPr="00404C3D">
        <w:t>is expected to support capability discovery such that 5GMS-</w:t>
      </w:r>
      <w:del w:id="358" w:author="Richard Bradbury" w:date="2021-02-01T10:24:00Z">
        <w:r w:rsidRPr="00404C3D" w:rsidDel="00D60B50">
          <w:delText>a</w:delText>
        </w:r>
      </w:del>
      <w:ins w:id="359" w:author="Richard Bradbury" w:date="2021-02-01T10:24:00Z">
        <w:r w:rsidR="00D60B50">
          <w:t>A</w:t>
        </w:r>
      </w:ins>
      <w:r w:rsidRPr="00404C3D">
        <w:t xml:space="preserve">ware </w:t>
      </w:r>
      <w:del w:id="360" w:author="Richard Bradbury" w:date="2021-02-01T10:24:00Z">
        <w:r w:rsidRPr="00404C3D" w:rsidDel="00D60B50">
          <w:delText>a</w:delText>
        </w:r>
      </w:del>
      <w:ins w:id="361" w:author="Richard Bradbury" w:date="2021-02-01T10:24:00Z">
        <w:r w:rsidR="00D60B50">
          <w:t>A</w:t>
        </w:r>
      </w:ins>
      <w:r w:rsidRPr="00404C3D">
        <w:t xml:space="preserve">pplications can identify </w:t>
      </w:r>
      <w:del w:id="362" w:author="Richard Bradbury" w:date="2021-02-01T10:24:00Z">
        <w:r w:rsidRPr="00404C3D" w:rsidDel="00D60B50">
          <w:delText>if</w:delText>
        </w:r>
      </w:del>
      <w:ins w:id="363" w:author="Richard Bradbury" w:date="2021-02-01T10:24:00Z">
        <w:r w:rsidR="00D60B50">
          <w:t>whether</w:t>
        </w:r>
      </w:ins>
      <w:r w:rsidRPr="00404C3D">
        <w:t xml:space="preserve"> a specific media profile is supported. In order to identify if a media profile is supported, the 5GMS</w:t>
      </w:r>
      <w:ins w:id="364" w:author="Richard Bradbury" w:date="2021-01-28T18:48:00Z">
        <w:r w:rsidR="004F0224">
          <w:t>d</w:t>
        </w:r>
      </w:ins>
      <w:r w:rsidRPr="00404C3D">
        <w:t xml:space="preserve"> </w:t>
      </w:r>
      <w:del w:id="365" w:author="Richard Bradbury" w:date="2021-01-28T18:48:00Z">
        <w:r w:rsidRPr="00404C3D" w:rsidDel="004F0224">
          <w:delText>c</w:delText>
        </w:r>
      </w:del>
      <w:ins w:id="366" w:author="Richard Bradbury" w:date="2021-01-28T18:48:00Z">
        <w:r w:rsidR="004F0224">
          <w:t>C</w:t>
        </w:r>
      </w:ins>
      <w:r w:rsidRPr="00404C3D">
        <w:t>lient may provide an API as defined in TS</w:t>
      </w:r>
      <w:r w:rsidR="00563CEA" w:rsidRPr="00404C3D">
        <w:t xml:space="preserve"> </w:t>
      </w:r>
      <w:r w:rsidRPr="00404C3D">
        <w:t xml:space="preserve">26.512 [10] </w:t>
      </w:r>
      <w:del w:id="367" w:author="Richard Bradbury" w:date="2021-02-01T10:24:00Z">
        <w:r w:rsidRPr="00404C3D" w:rsidDel="00D60B50">
          <w:delText xml:space="preserve">in </w:delText>
        </w:r>
      </w:del>
      <w:r w:rsidRPr="00404C3D">
        <w:t>via the M7d interface, for which the client can be queried with a specific MIME type string, if the media profile is supported.</w:t>
      </w:r>
    </w:p>
    <w:p w14:paraId="771E552C" w14:textId="77777777" w:rsidR="003F16F7" w:rsidRPr="00404C3D" w:rsidRDefault="003F16F7" w:rsidP="003F16F7">
      <w:r w:rsidRPr="00404C3D">
        <w:t>The MIME types follow RFC</w:t>
      </w:r>
      <w:r w:rsidR="00563CEA" w:rsidRPr="00404C3D">
        <w:t xml:space="preserve"> </w:t>
      </w:r>
      <w:r w:rsidRPr="00404C3D">
        <w:t>6381 [11].</w:t>
      </w:r>
    </w:p>
    <w:p w14:paraId="61B67DFB" w14:textId="53191173" w:rsidR="003F16F7" w:rsidRPr="00404C3D" w:rsidRDefault="003F16F7" w:rsidP="00C176AA">
      <w:pPr>
        <w:keepNext/>
        <w:rPr>
          <w:lang w:eastAsia="x-none"/>
        </w:rPr>
      </w:pPr>
      <w:bookmarkStart w:id="368" w:name="OLE_LINK18"/>
      <w:bookmarkStart w:id="369" w:name="OLE_LINK19"/>
      <w:r w:rsidRPr="00404C3D">
        <w:rPr>
          <w:lang w:eastAsia="x-none"/>
        </w:rPr>
        <w:lastRenderedPageBreak/>
        <w:t xml:space="preserve">A 5GMSd </w:t>
      </w:r>
      <w:del w:id="370" w:author="Richard Bradbury" w:date="2021-01-28T18:48:00Z">
        <w:r w:rsidRPr="00404C3D" w:rsidDel="004F0224">
          <w:rPr>
            <w:lang w:eastAsia="x-none"/>
          </w:rPr>
          <w:delText>c</w:delText>
        </w:r>
      </w:del>
      <w:ins w:id="371" w:author="Richard Bradbury" w:date="2021-01-28T18:48:00Z">
        <w:r w:rsidR="004F0224">
          <w:rPr>
            <w:lang w:eastAsia="x-none"/>
          </w:rPr>
          <w:t>C</w:t>
        </w:r>
      </w:ins>
      <w:r w:rsidRPr="00404C3D">
        <w:rPr>
          <w:lang w:eastAsia="x-none"/>
        </w:rPr>
        <w:t>lient should support at least one of the following capability discovery mechanisms for media profiles:</w:t>
      </w:r>
    </w:p>
    <w:p w14:paraId="310BEFE9" w14:textId="77777777" w:rsidR="003F16F7" w:rsidRPr="00404C3D" w:rsidRDefault="003F16F7" w:rsidP="00C176AA">
      <w:pPr>
        <w:pStyle w:val="B1"/>
        <w:keepNext/>
      </w:pPr>
      <w:r w:rsidRPr="00404C3D">
        <w:t>-</w:t>
      </w:r>
      <w:r w:rsidRPr="00404C3D">
        <w:tab/>
        <w:t xml:space="preserve">If </w:t>
      </w:r>
      <w:proofErr w:type="spellStart"/>
      <w:r w:rsidRPr="00404C3D">
        <w:rPr>
          <w:rFonts w:ascii="Courier New" w:hAnsi="Courier New" w:cs="Courier New"/>
        </w:rPr>
        <w:t>isTypeSupported</w:t>
      </w:r>
      <w:proofErr w:type="spellEnd"/>
      <w:r w:rsidRPr="00404C3D">
        <w:rPr>
          <w:rFonts w:ascii="Courier New" w:hAnsi="Courier New" w:cs="Courier New"/>
        </w:rPr>
        <w:t>()</w:t>
      </w:r>
      <w:r w:rsidRPr="00404C3D">
        <w:t xml:space="preserve"> for the media profile with argument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14:paraId="31FF7C70" w14:textId="77777777" w:rsidR="003F16F7" w:rsidRPr="00404C3D" w:rsidRDefault="003F16F7" w:rsidP="00C176AA">
      <w:pPr>
        <w:pStyle w:val="B1"/>
        <w:keepNext/>
      </w:pPr>
      <w:r w:rsidRPr="00404C3D">
        <w:t>-</w:t>
      </w:r>
      <w:r w:rsidRPr="00404C3D">
        <w:tab/>
        <w:t xml:space="preserve">If </w:t>
      </w:r>
      <w:proofErr w:type="spellStart"/>
      <w:r w:rsidRPr="00404C3D">
        <w:rPr>
          <w:rFonts w:ascii="Courier New" w:hAnsi="Courier New" w:cs="Courier New"/>
        </w:rPr>
        <w:t>isTypeSupported</w:t>
      </w:r>
      <w:proofErr w:type="spellEnd"/>
      <w:r w:rsidRPr="00404C3D">
        <w:rPr>
          <w:rFonts w:ascii="Courier New" w:hAnsi="Courier New" w:cs="Courier New"/>
        </w:rPr>
        <w:t>()</w:t>
      </w:r>
      <w:r w:rsidRPr="00404C3D">
        <w:t xml:space="preserve"> for the media profile with argument </w:t>
      </w:r>
      <w:r w:rsidRPr="00404C3D">
        <w:rPr>
          <w:rFonts w:ascii="Courier New" w:hAnsi="Courier New" w:cs="Courier New"/>
        </w:rPr>
        <w:t>&lt;codec</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14:paraId="31559068" w14:textId="27C70684" w:rsidR="003F16F7" w:rsidRPr="00404C3D" w:rsidRDefault="003F16F7" w:rsidP="003F16F7">
      <w:pPr>
        <w:pStyle w:val="B1"/>
      </w:pPr>
      <w:r w:rsidRPr="00404C3D">
        <w:t>-</w:t>
      </w:r>
      <w:r w:rsidRPr="00404C3D">
        <w:tab/>
        <w:t xml:space="preserve">If a conforming CMAF header is provided for playback initialization and </w:t>
      </w:r>
      <w:ins w:id="372" w:author="Richard Bradbury" w:date="2021-01-28T18:50:00Z">
        <w:r w:rsidR="004F0224">
          <w:t xml:space="preserve">the </w:t>
        </w:r>
      </w:ins>
      <w:r w:rsidRPr="00404C3D">
        <w:t>5GMS</w:t>
      </w:r>
      <w:ins w:id="373" w:author="Richard Bradbury" w:date="2021-01-28T18:50:00Z">
        <w:r w:rsidR="004F0224">
          <w:t>d</w:t>
        </w:r>
      </w:ins>
      <w:r w:rsidRPr="00404C3D">
        <w:t xml:space="preserve"> Client does not throw an error response</w:t>
      </w:r>
      <w:bookmarkEnd w:id="368"/>
      <w:bookmarkEnd w:id="369"/>
      <w:r w:rsidRPr="00404C3D">
        <w:t>, then the respective media profile is supported with the requirements defined in a specific clause.</w:t>
      </w:r>
    </w:p>
    <w:p w14:paraId="3A91B6B4" w14:textId="77777777" w:rsidR="0084755D" w:rsidRPr="00404C3D" w:rsidRDefault="0084755D" w:rsidP="0004455C">
      <w:r w:rsidRPr="00404C3D">
        <w:t>For each media profile mentioned in clause 5.2.</w:t>
      </w:r>
      <w:r w:rsidR="00D772D6" w:rsidRPr="00404C3D">
        <w:t>6</w:t>
      </w:r>
      <w:r w:rsidRPr="00404C3D">
        <w:t xml:space="preserve">, the </w:t>
      </w:r>
      <w:r w:rsidR="00F369FB" w:rsidRPr="00404C3D">
        <w:rPr>
          <w:rFonts w:ascii="Courier New" w:hAnsi="Courier New" w:cs="Courier New"/>
        </w:rPr>
        <w:t>&lt;profiles&gt;</w:t>
      </w:r>
      <w:r w:rsidRPr="00404C3D">
        <w:t xml:space="preserve"> parameter and the </w:t>
      </w:r>
      <w:r w:rsidR="00F369FB" w:rsidRPr="00404C3D">
        <w:rPr>
          <w:rFonts w:ascii="Courier New" w:hAnsi="Courier New" w:cs="Courier New"/>
        </w:rPr>
        <w:t>&lt;codecs&gt;</w:t>
      </w:r>
      <w:r w:rsidR="00F369FB" w:rsidRPr="00404C3D">
        <w:t xml:space="preserve"> </w:t>
      </w:r>
      <w:r w:rsidRPr="00404C3D">
        <w:t>parameter are provided in the following. These parameters should be used in the capability exchange.</w:t>
      </w:r>
    </w:p>
    <w:p w14:paraId="031AF7D4" w14:textId="77777777" w:rsidR="003F16F7" w:rsidRPr="00404C3D" w:rsidRDefault="003F16F7" w:rsidP="003F16F7">
      <w:pPr>
        <w:pStyle w:val="Heading4"/>
      </w:pPr>
      <w:bookmarkStart w:id="374" w:name="_Toc43296303"/>
      <w:r w:rsidRPr="00404C3D">
        <w:t>5.2.</w:t>
      </w:r>
      <w:r w:rsidR="00F369FB" w:rsidRPr="00404C3D">
        <w:t>8</w:t>
      </w:r>
      <w:r w:rsidRPr="00404C3D">
        <w:t>.2</w:t>
      </w:r>
      <w:r w:rsidRPr="00404C3D">
        <w:tab/>
        <w:t>Video media profiles</w:t>
      </w:r>
      <w:bookmarkEnd w:id="374"/>
    </w:p>
    <w:p w14:paraId="6FC03B67" w14:textId="22F09FB0" w:rsidR="00D60B50" w:rsidRDefault="00D60B50" w:rsidP="00A32EC0">
      <w:pPr>
        <w:pStyle w:val="NO"/>
        <w:rPr>
          <w:ins w:id="375" w:author="Richard Bradbury" w:date="2021-02-01T10:26:00Z"/>
        </w:rPr>
      </w:pPr>
      <w:ins w:id="376" w:author="Richard Bradbury" w:date="2021-02-01T10:26:00Z">
        <w:r>
          <w:t>NOTE:</w:t>
        </w:r>
        <w:r>
          <w:tab/>
          <w:t>In the following, "compatible" means</w:t>
        </w:r>
      </w:ins>
      <w:ins w:id="377" w:author="Richard Bradbury" w:date="2021-02-01T10:32:00Z">
        <w:r w:rsidR="00A32EC0">
          <w:t xml:space="preserve"> </w:t>
        </w:r>
      </w:ins>
      <w:ins w:id="378" w:author="Richard Bradbury" w:date="2021-02-01T10:26:00Z">
        <w:r w:rsidRPr="00A32EC0">
          <w:t>either</w:t>
        </w:r>
      </w:ins>
      <w:ins w:id="379" w:author="Richard Bradbury" w:date="2021-02-01T10:32:00Z">
        <w:r w:rsidR="00A32EC0">
          <w:t xml:space="preserve"> that </w:t>
        </w:r>
      </w:ins>
      <w:ins w:id="380" w:author="Richard Bradbury" w:date="2021-02-01T10:26:00Z">
        <w:r w:rsidRPr="00A32EC0">
          <w:t xml:space="preserve">the parameter is identical to the value </w:t>
        </w:r>
      </w:ins>
      <w:ins w:id="381" w:author="Richard Bradbury" w:date="2021-02-01T10:32:00Z">
        <w:r w:rsidR="00A32EC0">
          <w:t>specifi</w:t>
        </w:r>
      </w:ins>
      <w:ins w:id="382" w:author="Richard Bradbury" w:date="2021-02-01T10:26:00Z">
        <w:r w:rsidRPr="00A32EC0">
          <w:t>ed or,</w:t>
        </w:r>
        <w:r>
          <w:t xml:space="preserve"> if a different value</w:t>
        </w:r>
      </w:ins>
      <w:ins w:id="383" w:author="Richard Bradbury" w:date="2021-02-01T10:31:00Z">
        <w:r w:rsidR="00A32EC0">
          <w:t xml:space="preserve"> </w:t>
        </w:r>
      </w:ins>
      <w:ins w:id="384" w:author="Richard Bradbury" w:date="2021-02-01T10:26:00Z">
        <w:r>
          <w:t xml:space="preserve">is used </w:t>
        </w:r>
        <w:r w:rsidRPr="00A32EC0">
          <w:t>for the parameter in a capabilit</w:t>
        </w:r>
        <w:r w:rsidRPr="00A32EC0">
          <w:rPr>
            <w:rPrChange w:id="385" w:author="Richard Bradbury" w:date="2021-02-01T10:31:00Z">
              <w:rPr/>
            </w:rPrChange>
          </w:rPr>
          <w:t>y</w:t>
        </w:r>
        <w:r>
          <w:t xml:space="preserve"> query, then it has the same positive result.</w:t>
        </w:r>
      </w:ins>
    </w:p>
    <w:p w14:paraId="3CA22ABA" w14:textId="04093198" w:rsidR="0084755D" w:rsidRPr="00404C3D" w:rsidRDefault="0084755D" w:rsidP="00C176AA">
      <w:pPr>
        <w:keepNext/>
      </w:pPr>
      <w:r w:rsidRPr="00404C3D">
        <w:t>For AVC-HD</w:t>
      </w:r>
      <w:r w:rsidR="0004455C">
        <w:t>:</w:t>
      </w:r>
    </w:p>
    <w:p w14:paraId="344DE994" w14:textId="310010E5"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386" w:author="Richard Bradbury" w:date="2021-01-28T18:03:00Z">
        <w:r w:rsidRPr="00404C3D" w:rsidDel="00663105">
          <w:delText>to</w:delText>
        </w:r>
      </w:del>
      <w:ins w:id="387"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2C06B29A" w14:textId="385F4DC7"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w:t>
      </w:r>
      <w:del w:id="388" w:author="Richard Bradbury" w:date="2021-01-28T18:03:00Z">
        <w:r w:rsidRPr="00404C3D" w:rsidDel="00663105">
          <w:delText>to</w:delText>
        </w:r>
      </w:del>
      <w:ins w:id="389" w:author="Richard Bradbury" w:date="2021-01-28T18:03:00Z">
        <w:r w:rsidR="00663105">
          <w:t>with</w:t>
        </w:r>
      </w:ins>
      <w:r w:rsidRPr="00404C3D">
        <w:t xml:space="preserve"> either </w:t>
      </w:r>
      <w:r w:rsidRPr="00404C3D">
        <w:rPr>
          <w:rFonts w:ascii="Courier New" w:hAnsi="Courier New" w:cs="Courier New"/>
        </w:rPr>
        <w:t xml:space="preserve">'avc1.640028' </w:t>
      </w:r>
      <w:r w:rsidRPr="00EC77DA">
        <w:rPr>
          <w:rPrChange w:id="390" w:author="Thomas Stockhammer" w:date="2020-11-10T15:09:00Z">
            <w:rPr>
              <w:rFonts w:ascii="Courier New" w:hAnsi="Courier New" w:cs="Courier New"/>
            </w:rPr>
          </w:rPrChange>
        </w:rPr>
        <w:t>or</w:t>
      </w:r>
      <w:r w:rsidRPr="00404C3D">
        <w:rPr>
          <w:rFonts w:ascii="Courier New" w:hAnsi="Courier New" w:cs="Courier New"/>
        </w:rPr>
        <w:t xml:space="preserve"> 'avc3.640028'</w:t>
      </w:r>
    </w:p>
    <w:p w14:paraId="17FE7DA3" w14:textId="77777777" w:rsidR="0084755D" w:rsidRPr="00404C3D" w:rsidRDefault="0084755D" w:rsidP="00C176AA">
      <w:pPr>
        <w:keepNext/>
      </w:pPr>
      <w:r w:rsidRPr="00404C3D">
        <w:t>For AVC-</w:t>
      </w:r>
      <w:proofErr w:type="spellStart"/>
      <w:r w:rsidRPr="00404C3D">
        <w:t>FullHD</w:t>
      </w:r>
      <w:proofErr w:type="spellEnd"/>
      <w:r w:rsidR="0004455C">
        <w:t>:</w:t>
      </w:r>
    </w:p>
    <w:p w14:paraId="192698D4" w14:textId="09B58C3C"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391" w:author="Richard Bradbury" w:date="2021-01-28T18:03:00Z">
        <w:r w:rsidRPr="00404C3D" w:rsidDel="00663105">
          <w:delText>to</w:delText>
        </w:r>
      </w:del>
      <w:ins w:id="392"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78C1C2D8" w14:textId="155775E2"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w:t>
      </w:r>
      <w:del w:id="393" w:author="Richard Bradbury" w:date="2021-01-28T18:03:00Z">
        <w:r w:rsidRPr="00404C3D" w:rsidDel="00663105">
          <w:delText>to</w:delText>
        </w:r>
      </w:del>
      <w:ins w:id="394" w:author="Richard Bradbury" w:date="2021-01-28T18:03:00Z">
        <w:r w:rsidR="00663105">
          <w:t>with</w:t>
        </w:r>
      </w:ins>
      <w:r w:rsidRPr="00404C3D">
        <w:t xml:space="preserve"> either </w:t>
      </w:r>
      <w:r w:rsidRPr="00404C3D">
        <w:rPr>
          <w:rFonts w:ascii="Courier New" w:hAnsi="Courier New" w:cs="Courier New"/>
        </w:rPr>
        <w:t xml:space="preserve">'avc1.640029' </w:t>
      </w:r>
      <w:r w:rsidRPr="00EC77DA">
        <w:rPr>
          <w:rPrChange w:id="395" w:author="Thomas Stockhammer" w:date="2020-11-10T15:09:00Z">
            <w:rPr>
              <w:rFonts w:ascii="Courier New" w:hAnsi="Courier New" w:cs="Courier New"/>
            </w:rPr>
          </w:rPrChange>
        </w:rPr>
        <w:t xml:space="preserve">or </w:t>
      </w:r>
      <w:r w:rsidRPr="00404C3D">
        <w:rPr>
          <w:rFonts w:ascii="Courier New" w:hAnsi="Courier New" w:cs="Courier New"/>
        </w:rPr>
        <w:t>'avc3.640029'</w:t>
      </w:r>
    </w:p>
    <w:p w14:paraId="3C5CE3C3" w14:textId="77777777" w:rsidR="0084755D" w:rsidRPr="00404C3D" w:rsidRDefault="0084755D" w:rsidP="00C176AA">
      <w:pPr>
        <w:keepNext/>
      </w:pPr>
      <w:r w:rsidRPr="00404C3D">
        <w:t>For AVC-UHD</w:t>
      </w:r>
      <w:r w:rsidR="0004455C">
        <w:t>:</w:t>
      </w:r>
    </w:p>
    <w:p w14:paraId="529A7D17" w14:textId="4450CB23"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396" w:author="Richard Bradbury" w:date="2021-01-28T18:03:00Z">
        <w:r w:rsidRPr="00404C3D" w:rsidDel="00663105">
          <w:delText>to</w:delText>
        </w:r>
      </w:del>
      <w:ins w:id="397"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0BBDBF9D" w14:textId="79D09252"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w:t>
      </w:r>
      <w:del w:id="398" w:author="Richard Bradbury" w:date="2021-01-28T18:03:00Z">
        <w:r w:rsidRPr="00404C3D" w:rsidDel="00663105">
          <w:delText>to</w:delText>
        </w:r>
      </w:del>
      <w:ins w:id="399" w:author="Richard Bradbury" w:date="2021-01-28T18:03:00Z">
        <w:r w:rsidR="00663105">
          <w:t>with</w:t>
        </w:r>
      </w:ins>
      <w:r w:rsidRPr="00404C3D">
        <w:t xml:space="preserve"> either </w:t>
      </w:r>
      <w:r w:rsidRPr="00404C3D">
        <w:rPr>
          <w:rFonts w:ascii="Courier New" w:hAnsi="Courier New" w:cs="Courier New"/>
        </w:rPr>
        <w:t xml:space="preserve">'avc1.640028' </w:t>
      </w:r>
      <w:r w:rsidRPr="00EC77DA">
        <w:rPr>
          <w:rPrChange w:id="400" w:author="Thomas Stockhammer" w:date="2020-11-10T15:09:00Z">
            <w:rPr>
              <w:rFonts w:ascii="Courier New" w:hAnsi="Courier New" w:cs="Courier New"/>
            </w:rPr>
          </w:rPrChange>
        </w:rPr>
        <w:t xml:space="preserve">or </w:t>
      </w:r>
      <w:r w:rsidRPr="00404C3D">
        <w:rPr>
          <w:rFonts w:ascii="Courier New" w:hAnsi="Courier New" w:cs="Courier New"/>
        </w:rPr>
        <w:t>'avc3.640028'</w:t>
      </w:r>
    </w:p>
    <w:p w14:paraId="096C9EDD" w14:textId="77777777" w:rsidR="0084755D" w:rsidRPr="00404C3D" w:rsidRDefault="0084755D" w:rsidP="00C176AA">
      <w:pPr>
        <w:keepNext/>
      </w:pPr>
      <w:r w:rsidRPr="00404C3D">
        <w:t>For HEVC-HD</w:t>
      </w:r>
      <w:r w:rsidR="0004455C">
        <w:t>:</w:t>
      </w:r>
    </w:p>
    <w:p w14:paraId="271739F0" w14:textId="67AE2F88"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401" w:author="Richard Bradbury" w:date="2021-01-28T18:03:00Z">
        <w:r w:rsidRPr="00404C3D" w:rsidDel="00663105">
          <w:delText>to</w:delText>
        </w:r>
      </w:del>
      <w:ins w:id="402"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411661C3" w14:textId="74664585"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w:t>
      </w:r>
      <w:del w:id="403" w:author="Richard Bradbury" w:date="2021-01-28T18:03:00Z">
        <w:r w:rsidRPr="00404C3D" w:rsidDel="00663105">
          <w:delText>to</w:delText>
        </w:r>
      </w:del>
      <w:ins w:id="404" w:author="Richard Bradbury" w:date="2021-01-28T18:03:00Z">
        <w:r w:rsidR="00663105">
          <w:t>with</w:t>
        </w:r>
      </w:ins>
      <w:r w:rsidRPr="00404C3D">
        <w:t xml:space="preserve"> either </w:t>
      </w:r>
      <w:r w:rsidRPr="00404C3D">
        <w:rPr>
          <w:rFonts w:ascii="Courier New" w:hAnsi="Courier New" w:cs="Courier New"/>
        </w:rPr>
        <w:t xml:space="preserve">'hvc1.1.2.L93.B0' </w:t>
      </w:r>
      <w:r w:rsidRPr="00EC77DA">
        <w:rPr>
          <w:rPrChange w:id="405" w:author="Thomas Stockhammer" w:date="2020-11-10T15:10:00Z">
            <w:rPr>
              <w:rFonts w:ascii="Courier New" w:hAnsi="Courier New" w:cs="Courier New"/>
            </w:rPr>
          </w:rPrChange>
        </w:rPr>
        <w:t xml:space="preserve">or </w:t>
      </w:r>
      <w:r w:rsidRPr="00404C3D">
        <w:rPr>
          <w:rFonts w:ascii="Courier New" w:hAnsi="Courier New" w:cs="Courier New"/>
        </w:rPr>
        <w:t>'hev1.1.2.L93.B0'</w:t>
      </w:r>
    </w:p>
    <w:p w14:paraId="12B14AD0" w14:textId="77777777" w:rsidR="0084755D" w:rsidRPr="00404C3D" w:rsidRDefault="0084755D" w:rsidP="00C176AA">
      <w:pPr>
        <w:keepNext/>
      </w:pPr>
      <w:r w:rsidRPr="00404C3D">
        <w:t>For HEVC-</w:t>
      </w:r>
      <w:proofErr w:type="spellStart"/>
      <w:r w:rsidRPr="00404C3D">
        <w:t>FullHD</w:t>
      </w:r>
      <w:proofErr w:type="spellEnd"/>
      <w:r w:rsidR="0004455C">
        <w:t>:</w:t>
      </w:r>
    </w:p>
    <w:p w14:paraId="368FC04A" w14:textId="4667C9A0"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406" w:author="Richard Bradbury" w:date="2021-01-28T18:03:00Z">
        <w:r w:rsidRPr="00404C3D" w:rsidDel="00663105">
          <w:delText>to</w:delText>
        </w:r>
      </w:del>
      <w:ins w:id="407"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43D0AF99" w14:textId="1864B7E0"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w:t>
      </w:r>
      <w:del w:id="408" w:author="Richard Bradbury" w:date="2021-01-28T18:03:00Z">
        <w:r w:rsidRPr="00404C3D" w:rsidDel="00663105">
          <w:delText>to</w:delText>
        </w:r>
      </w:del>
      <w:ins w:id="409" w:author="Richard Bradbury" w:date="2021-01-28T18:03:00Z">
        <w:r w:rsidR="00663105">
          <w:t>with</w:t>
        </w:r>
      </w:ins>
      <w:r w:rsidRPr="00404C3D">
        <w:t xml:space="preserve"> either </w:t>
      </w:r>
      <w:r w:rsidRPr="00404C3D">
        <w:rPr>
          <w:rFonts w:ascii="Courier New" w:hAnsi="Courier New" w:cs="Courier New"/>
        </w:rPr>
        <w:t xml:space="preserve">'hvc1.2.4.L123.B0' </w:t>
      </w:r>
      <w:r w:rsidRPr="00EC77DA">
        <w:rPr>
          <w:rPrChange w:id="410" w:author="Thomas Stockhammer" w:date="2020-11-10T15:10:00Z">
            <w:rPr>
              <w:rFonts w:ascii="Courier New" w:hAnsi="Courier New" w:cs="Courier New"/>
            </w:rPr>
          </w:rPrChange>
        </w:rPr>
        <w:t xml:space="preserve">or </w:t>
      </w:r>
      <w:r w:rsidRPr="00404C3D">
        <w:rPr>
          <w:rFonts w:ascii="Courier New" w:hAnsi="Courier New" w:cs="Courier New"/>
        </w:rPr>
        <w:t>'hev1.2.4.L123.B0'</w:t>
      </w:r>
    </w:p>
    <w:p w14:paraId="37ED5CD2" w14:textId="77777777" w:rsidR="0084755D" w:rsidRPr="00404C3D" w:rsidRDefault="0084755D" w:rsidP="00C176AA">
      <w:pPr>
        <w:keepNext/>
      </w:pPr>
      <w:r w:rsidRPr="00404C3D">
        <w:t>For HEVC-UHD</w:t>
      </w:r>
      <w:r w:rsidR="0004455C">
        <w:t>:</w:t>
      </w:r>
    </w:p>
    <w:p w14:paraId="280EAEC5" w14:textId="514BE627"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w:t>
      </w:r>
      <w:del w:id="411" w:author="Richard Bradbury" w:date="2021-01-28T18:03:00Z">
        <w:r w:rsidRPr="00404C3D" w:rsidDel="00663105">
          <w:delText>to</w:delText>
        </w:r>
      </w:del>
      <w:ins w:id="412" w:author="Richard Bradbury" w:date="2021-01-28T18:03:00Z">
        <w:r w:rsidR="00663105">
          <w:t>with</w:t>
        </w:r>
      </w:ins>
      <w:r w:rsidRPr="00404C3D">
        <w:t xml:space="preserve"> </w:t>
      </w:r>
      <w:r w:rsidRPr="00404C3D">
        <w:rPr>
          <w:rFonts w:ascii="Courier New" w:hAnsi="Courier New" w:cs="Courier New"/>
        </w:rPr>
        <w:t>video/mp4 profiles='</w:t>
      </w:r>
      <w:proofErr w:type="spellStart"/>
      <w:r w:rsidRPr="00404C3D">
        <w:rPr>
          <w:rFonts w:ascii="Courier New" w:hAnsi="Courier New" w:cs="Courier New"/>
        </w:rPr>
        <w:t>cmfc</w:t>
      </w:r>
      <w:proofErr w:type="spellEnd"/>
      <w:r w:rsidRPr="00404C3D">
        <w:rPr>
          <w:rFonts w:ascii="Courier New" w:hAnsi="Courier New" w:cs="Courier New"/>
        </w:rPr>
        <w:t>'</w:t>
      </w:r>
    </w:p>
    <w:p w14:paraId="5653842C" w14:textId="3E8EEDBB" w:rsidR="0084755D" w:rsidRPr="00404C3D" w:rsidRDefault="0084755D" w:rsidP="00C176AA">
      <w:pPr>
        <w:pStyle w:val="B1"/>
        <w:keepNext/>
      </w:pPr>
      <w:r w:rsidRPr="00404C3D">
        <w:t>-</w:t>
      </w:r>
      <w:r w:rsidRPr="00404C3D">
        <w:tab/>
        <w:t xml:space="preserve">the </w:t>
      </w:r>
      <w:r w:rsidRPr="00404C3D">
        <w:rPr>
          <w:rFonts w:ascii="Courier New" w:hAnsi="Courier New" w:cs="Courier New"/>
        </w:rPr>
        <w:t>&lt;codecs&gt;</w:t>
      </w:r>
      <w:r w:rsidRPr="00404C3D">
        <w:t xml:space="preserve"> parameter is compatible </w:t>
      </w:r>
      <w:del w:id="413" w:author="Richard Bradbury" w:date="2021-01-28T18:03:00Z">
        <w:r w:rsidRPr="00404C3D" w:rsidDel="00663105">
          <w:delText>to</w:delText>
        </w:r>
      </w:del>
      <w:ins w:id="414" w:author="Richard Bradbury" w:date="2021-01-28T18:03:00Z">
        <w:r w:rsidR="00663105">
          <w:t>with</w:t>
        </w:r>
      </w:ins>
      <w:r w:rsidRPr="00404C3D">
        <w:t xml:space="preserve"> either </w:t>
      </w:r>
      <w:r w:rsidRPr="00404C3D">
        <w:rPr>
          <w:rFonts w:ascii="Courier New" w:hAnsi="Courier New" w:cs="Courier New"/>
        </w:rPr>
        <w:t xml:space="preserve">'hvc1.2.4.L153.B0' </w:t>
      </w:r>
      <w:r w:rsidRPr="00EC77DA">
        <w:rPr>
          <w:rPrChange w:id="415" w:author="Thomas Stockhammer" w:date="2020-11-10T15:10:00Z">
            <w:rPr>
              <w:rFonts w:ascii="Courier New" w:hAnsi="Courier New" w:cs="Courier New"/>
            </w:rPr>
          </w:rPrChange>
        </w:rPr>
        <w:t xml:space="preserve">or </w:t>
      </w:r>
      <w:r w:rsidRPr="00404C3D">
        <w:rPr>
          <w:rFonts w:ascii="Courier New" w:hAnsi="Courier New" w:cs="Courier New"/>
        </w:rPr>
        <w:t>'hev1.2.4.L153.B0'</w:t>
      </w:r>
      <w:ins w:id="416" w:author="Thomas Stockhammer" w:date="2020-11-10T15:10:00Z">
        <w:r w:rsidR="00EC77DA" w:rsidRPr="00967E1E">
          <w:rPr>
            <w:rPrChange w:id="417" w:author="Richard Bradbury" w:date="2021-01-28T18:31:00Z">
              <w:rPr>
                <w:rFonts w:ascii="Courier New" w:hAnsi="Courier New" w:cs="Courier New"/>
              </w:rPr>
            </w:rPrChange>
          </w:rPr>
          <w:t>.</w:t>
        </w:r>
      </w:ins>
    </w:p>
    <w:p w14:paraId="401780AE" w14:textId="77777777" w:rsidR="003F16F7" w:rsidRPr="00404C3D" w:rsidRDefault="003F16F7" w:rsidP="003F16F7">
      <w:pPr>
        <w:pStyle w:val="Heading4"/>
      </w:pPr>
      <w:bookmarkStart w:id="418" w:name="_Toc43296304"/>
      <w:r w:rsidRPr="00404C3D">
        <w:t>5.2.</w:t>
      </w:r>
      <w:r w:rsidR="00F369FB" w:rsidRPr="00404C3D">
        <w:t>8</w:t>
      </w:r>
      <w:r w:rsidRPr="00404C3D">
        <w:t>.3</w:t>
      </w:r>
      <w:r w:rsidRPr="00404C3D">
        <w:tab/>
        <w:t>Audio media profiles</w:t>
      </w:r>
      <w:bookmarkEnd w:id="418"/>
    </w:p>
    <w:p w14:paraId="60B057FE" w14:textId="77777777" w:rsidR="003F16F7" w:rsidRPr="00404C3D" w:rsidRDefault="003F16F7" w:rsidP="00C176AA">
      <w:pPr>
        <w:keepNext/>
      </w:pPr>
      <w:r w:rsidRPr="00404C3D">
        <w:t>For AMR</w:t>
      </w:r>
      <w:r w:rsidR="0004455C">
        <w:t>:</w:t>
      </w:r>
      <w:del w:id="419" w:author="Richard Bradbury" w:date="2021-01-28T18:31:00Z">
        <w:r w:rsidRPr="00404C3D" w:rsidDel="00967E1E">
          <w:delText xml:space="preserve"> </w:delText>
        </w:r>
      </w:del>
    </w:p>
    <w:p w14:paraId="682CA1BC" w14:textId="77777777" w:rsidR="003F16F7" w:rsidRPr="00404C3D" w:rsidRDefault="003F16F7" w:rsidP="00C176AA">
      <w:pPr>
        <w:pStyle w:val="B1"/>
        <w:keepNext/>
      </w:pPr>
      <w:r w:rsidRPr="00404C3D">
        <w:t>-</w:t>
      </w:r>
      <w:r w:rsidRPr="00404C3D">
        <w:tab/>
        <w:t xml:space="preserve">the </w:t>
      </w:r>
      <w:r w:rsidR="00D91C18" w:rsidRPr="00404C3D">
        <w:rPr>
          <w:rFonts w:ascii="Courier New" w:hAnsi="Courier New" w:cs="Courier New"/>
        </w:rPr>
        <w:t>&lt;profile</w:t>
      </w:r>
      <w:r w:rsidR="00F369FB" w:rsidRPr="00404C3D">
        <w:rPr>
          <w:rFonts w:ascii="Courier New" w:hAnsi="Courier New" w:cs="Courier New"/>
        </w:rPr>
        <w:t>s</w:t>
      </w:r>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audio/mp4 profiles='</w:t>
      </w:r>
      <w:proofErr w:type="spellStart"/>
      <w:r w:rsidRPr="00404C3D">
        <w:rPr>
          <w:rFonts w:ascii="Courier New" w:hAnsi="Courier New" w:cs="Courier New"/>
        </w:rPr>
        <w:t>camr</w:t>
      </w:r>
      <w:proofErr w:type="spellEnd"/>
      <w:r w:rsidRPr="00404C3D">
        <w:rPr>
          <w:rFonts w:ascii="Courier New" w:hAnsi="Courier New" w:cs="Courier New"/>
        </w:rPr>
        <w:t>'</w:t>
      </w:r>
    </w:p>
    <w:p w14:paraId="134589CF" w14:textId="77777777" w:rsidR="003F16F7" w:rsidRPr="00404C3D" w:rsidRDefault="003F16F7" w:rsidP="003F16F7">
      <w:pPr>
        <w:pStyle w:val="B1"/>
      </w:pPr>
      <w:r w:rsidRPr="00404C3D">
        <w:t>-</w:t>
      </w:r>
      <w:r w:rsidRPr="00404C3D">
        <w:tab/>
        <w:t xml:space="preserve">the </w:t>
      </w:r>
      <w:r w:rsidR="00D91C18" w:rsidRPr="00404C3D">
        <w:rPr>
          <w:rFonts w:ascii="Courier New" w:hAnsi="Courier New" w:cs="Courier New"/>
        </w:rPr>
        <w:t>&lt;</w:t>
      </w:r>
      <w:proofErr w:type="spellStart"/>
      <w:r w:rsidR="00D91C18" w:rsidRPr="00404C3D">
        <w:rPr>
          <w:rFonts w:ascii="Courier New" w:hAnsi="Courier New" w:cs="Courier New"/>
        </w:rPr>
        <w:t>codecs</w:t>
      </w:r>
      <w:r w:rsidR="00F369FB" w:rsidRPr="00404C3D">
        <w:rPr>
          <w:rFonts w:ascii="Courier New" w:hAnsi="Courier New" w:cs="Courier New"/>
        </w:rPr>
        <w:t>s</w:t>
      </w:r>
      <w:proofErr w:type="spellEnd"/>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w:t>
      </w:r>
      <w:proofErr w:type="spellStart"/>
      <w:r w:rsidRPr="00404C3D">
        <w:rPr>
          <w:rFonts w:ascii="Courier New" w:hAnsi="Courier New" w:cs="Courier New"/>
        </w:rPr>
        <w:t>samr</w:t>
      </w:r>
      <w:proofErr w:type="spellEnd"/>
      <w:r w:rsidRPr="00404C3D">
        <w:rPr>
          <w:rFonts w:ascii="Courier New" w:hAnsi="Courier New" w:cs="Courier New"/>
        </w:rPr>
        <w:t>'</w:t>
      </w:r>
    </w:p>
    <w:p w14:paraId="6DC47BE0" w14:textId="77777777" w:rsidR="00D91C18" w:rsidRPr="00404C3D" w:rsidRDefault="00D91C18" w:rsidP="00C176AA">
      <w:pPr>
        <w:keepNext/>
      </w:pPr>
      <w:r w:rsidRPr="00404C3D">
        <w:lastRenderedPageBreak/>
        <w:t>For AMR-WB</w:t>
      </w:r>
      <w:r w:rsidR="0004455C">
        <w:t>:</w:t>
      </w:r>
      <w:r w:rsidRPr="00404C3D">
        <w:t xml:space="preserve"> </w:t>
      </w:r>
    </w:p>
    <w:p w14:paraId="25D12AA0" w14:textId="77777777" w:rsidR="00D91C18" w:rsidRPr="00404C3D" w:rsidRDefault="00D91C18"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audio/mp4 profiles='</w:t>
      </w:r>
      <w:proofErr w:type="spellStart"/>
      <w:r w:rsidRPr="00404C3D">
        <w:rPr>
          <w:rFonts w:ascii="Courier New" w:hAnsi="Courier New" w:cs="Courier New"/>
        </w:rPr>
        <w:t>camw</w:t>
      </w:r>
      <w:proofErr w:type="spellEnd"/>
      <w:r w:rsidRPr="00404C3D">
        <w:rPr>
          <w:rFonts w:ascii="Courier New" w:hAnsi="Courier New" w:cs="Courier New"/>
        </w:rPr>
        <w:t>'</w:t>
      </w:r>
    </w:p>
    <w:p w14:paraId="645D057A" w14:textId="77777777"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w:t>
      </w:r>
      <w:proofErr w:type="spellStart"/>
      <w:r w:rsidRPr="00404C3D">
        <w:rPr>
          <w:rFonts w:ascii="Courier New" w:hAnsi="Courier New" w:cs="Courier New"/>
        </w:rPr>
        <w:t>samw</w:t>
      </w:r>
      <w:proofErr w:type="spellEnd"/>
      <w:r w:rsidRPr="00404C3D">
        <w:rPr>
          <w:rFonts w:ascii="Courier New" w:hAnsi="Courier New" w:cs="Courier New"/>
        </w:rPr>
        <w:t>'</w:t>
      </w:r>
    </w:p>
    <w:p w14:paraId="5FA812DA" w14:textId="77777777" w:rsidR="00D91C18" w:rsidRPr="00404C3D" w:rsidRDefault="00D91C18" w:rsidP="00C176AA">
      <w:pPr>
        <w:keepNext/>
      </w:pPr>
      <w:r w:rsidRPr="00404C3D">
        <w:t>For EVS</w:t>
      </w:r>
      <w:r w:rsidR="0004455C">
        <w:t>:</w:t>
      </w:r>
    </w:p>
    <w:p w14:paraId="4DE826DC" w14:textId="77777777" w:rsidR="00D91C18" w:rsidRPr="00404C3D" w:rsidRDefault="00D91C18"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4.2.4 as </w:t>
      </w:r>
      <w:r w:rsidRPr="00404C3D">
        <w:rPr>
          <w:rFonts w:ascii="Courier New" w:hAnsi="Courier New" w:cs="Courier New"/>
        </w:rPr>
        <w:t>audio/mp4 profiles='</w:t>
      </w:r>
      <w:proofErr w:type="spellStart"/>
      <w:r w:rsidRPr="00404C3D">
        <w:rPr>
          <w:rFonts w:ascii="Courier New" w:hAnsi="Courier New" w:cs="Courier New"/>
        </w:rPr>
        <w:t>cevs</w:t>
      </w:r>
      <w:proofErr w:type="spellEnd"/>
      <w:r w:rsidRPr="00404C3D">
        <w:rPr>
          <w:rFonts w:ascii="Courier New" w:hAnsi="Courier New" w:cs="Courier New"/>
        </w:rPr>
        <w:t>'</w:t>
      </w:r>
    </w:p>
    <w:p w14:paraId="5E27B4D0" w14:textId="77777777"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4.2.4 as </w:t>
      </w:r>
      <w:r w:rsidRPr="00404C3D">
        <w:rPr>
          <w:rFonts w:ascii="Courier New" w:hAnsi="Courier New" w:cs="Courier New"/>
        </w:rPr>
        <w:t>'</w:t>
      </w:r>
      <w:proofErr w:type="spellStart"/>
      <w:r w:rsidRPr="00404C3D">
        <w:rPr>
          <w:rFonts w:ascii="Courier New" w:hAnsi="Courier New" w:cs="Courier New"/>
        </w:rPr>
        <w:t>sevs</w:t>
      </w:r>
      <w:proofErr w:type="spellEnd"/>
      <w:r w:rsidRPr="00404C3D">
        <w:rPr>
          <w:rFonts w:ascii="Courier New" w:hAnsi="Courier New" w:cs="Courier New"/>
        </w:rPr>
        <w:t>'</w:t>
      </w:r>
    </w:p>
    <w:p w14:paraId="3450892C" w14:textId="77777777" w:rsidR="00D91C18" w:rsidRPr="00404C3D" w:rsidRDefault="00D91C18" w:rsidP="00C176AA">
      <w:pPr>
        <w:keepNext/>
      </w:pPr>
      <w:r w:rsidRPr="00404C3D">
        <w:t xml:space="preserve">For </w:t>
      </w:r>
      <w:proofErr w:type="spellStart"/>
      <w:r w:rsidRPr="00404C3D">
        <w:t>eAAC</w:t>
      </w:r>
      <w:proofErr w:type="spellEnd"/>
      <w:r w:rsidRPr="00404C3D">
        <w:t>+ stereo</w:t>
      </w:r>
      <w:r w:rsidR="0004455C">
        <w:t>:</w:t>
      </w:r>
    </w:p>
    <w:p w14:paraId="10AB2F42" w14:textId="77777777" w:rsidR="00D91C18" w:rsidRPr="00404C3D" w:rsidRDefault="00D91C18"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audio/mp4 profiles='</w:t>
      </w:r>
      <w:proofErr w:type="spellStart"/>
      <w:r w:rsidRPr="00404C3D">
        <w:rPr>
          <w:rFonts w:ascii="Courier New" w:hAnsi="Courier New" w:cs="Courier New"/>
        </w:rPr>
        <w:t>ceac</w:t>
      </w:r>
      <w:proofErr w:type="spellEnd"/>
      <w:r w:rsidRPr="00404C3D">
        <w:rPr>
          <w:rFonts w:ascii="Courier New" w:hAnsi="Courier New" w:cs="Courier New"/>
        </w:rPr>
        <w:t>'</w:t>
      </w:r>
    </w:p>
    <w:p w14:paraId="1240BB64" w14:textId="77777777"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mp4a'</w:t>
      </w:r>
    </w:p>
    <w:p w14:paraId="58619895" w14:textId="77777777" w:rsidR="00D91C18" w:rsidRPr="00404C3D" w:rsidRDefault="00D91C18" w:rsidP="00C176AA">
      <w:pPr>
        <w:keepNext/>
      </w:pPr>
      <w:r w:rsidRPr="00404C3D">
        <w:t>For AMR-WB+</w:t>
      </w:r>
      <w:r w:rsidR="0004455C">
        <w:t>:</w:t>
      </w:r>
      <w:r w:rsidRPr="00404C3D">
        <w:t xml:space="preserve"> </w:t>
      </w:r>
    </w:p>
    <w:p w14:paraId="3327813E" w14:textId="77777777" w:rsidR="00D91C18" w:rsidRPr="00404C3D" w:rsidRDefault="00D91C18" w:rsidP="00C176AA">
      <w:pPr>
        <w:pStyle w:val="B1"/>
        <w:keepNext/>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w:t>
      </w:r>
      <w:r w:rsidRPr="00404C3D">
        <w:t xml:space="preserve">26.117, clause 7.7.2.4 as </w:t>
      </w:r>
      <w:r w:rsidRPr="00404C3D">
        <w:rPr>
          <w:rFonts w:ascii="Courier New" w:hAnsi="Courier New" w:cs="Courier New"/>
        </w:rPr>
        <w:t>audio/mp4 profiles='camp'</w:t>
      </w:r>
    </w:p>
    <w:p w14:paraId="0D95FDB2" w14:textId="77777777" w:rsidR="0084755D" w:rsidRPr="00967E1E"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w:t>
      </w:r>
      <w:r w:rsidRPr="00404C3D">
        <w:t xml:space="preserve">26.117, clause 7.7.2.4 as </w:t>
      </w:r>
      <w:r w:rsidRPr="00404C3D">
        <w:rPr>
          <w:rFonts w:ascii="Courier New" w:hAnsi="Courier New" w:cs="Courier New"/>
        </w:rPr>
        <w:t>'</w:t>
      </w:r>
      <w:proofErr w:type="spellStart"/>
      <w:r w:rsidRPr="00404C3D">
        <w:rPr>
          <w:rFonts w:ascii="Courier New" w:hAnsi="Courier New" w:cs="Courier New"/>
        </w:rPr>
        <w:t>sawp</w:t>
      </w:r>
      <w:proofErr w:type="spellEnd"/>
      <w:r w:rsidRPr="00404C3D">
        <w:rPr>
          <w:rFonts w:ascii="Courier New" w:hAnsi="Courier New" w:cs="Courier New"/>
        </w:rPr>
        <w:t>'</w:t>
      </w:r>
    </w:p>
    <w:p w14:paraId="4E3244CB" w14:textId="77777777" w:rsidR="00F369FB" w:rsidRPr="00404C3D" w:rsidRDefault="00F369FB" w:rsidP="002F36CB">
      <w:pPr>
        <w:pStyle w:val="Heading4"/>
      </w:pPr>
      <w:bookmarkStart w:id="420" w:name="_Toc43296305"/>
      <w:r w:rsidRPr="00404C3D">
        <w:t>5.2.8.4</w:t>
      </w:r>
      <w:r w:rsidRPr="00404C3D">
        <w:tab/>
        <w:t>Subtitle media profiles</w:t>
      </w:r>
      <w:bookmarkEnd w:id="420"/>
    </w:p>
    <w:p w14:paraId="7986033F" w14:textId="77777777" w:rsidR="00F369FB" w:rsidRPr="00404C3D" w:rsidRDefault="00F369FB" w:rsidP="00C176AA">
      <w:pPr>
        <w:keepNext/>
      </w:pPr>
      <w:r w:rsidRPr="00404C3D">
        <w:t>For IMSC1.1 Text Tracks</w:t>
      </w:r>
      <w:r w:rsidR="0004455C">
        <w:t>:</w:t>
      </w:r>
      <w:r w:rsidRPr="00404C3D">
        <w:t xml:space="preserve"> </w:t>
      </w:r>
    </w:p>
    <w:p w14:paraId="2537907C" w14:textId="77777777" w:rsidR="00F369FB" w:rsidRPr="00404C3D" w:rsidRDefault="00F369FB" w:rsidP="00C176AA">
      <w:pPr>
        <w:pStyle w:val="B1"/>
        <w:keepNext/>
      </w:pPr>
      <w:r w:rsidRPr="00404C3D">
        <w:t>-</w:t>
      </w:r>
      <w:r w:rsidRPr="00404C3D">
        <w:tab/>
        <w:t xml:space="preserve">the </w:t>
      </w:r>
      <w:r w:rsidRPr="00404C3D">
        <w:rPr>
          <w:rFonts w:ascii="Courier New" w:hAnsi="Courier New" w:cs="Courier New"/>
        </w:rPr>
        <w:t>&lt;profiles&gt;</w:t>
      </w:r>
      <w:r w:rsidRPr="00404C3D">
        <w:t xml:space="preserve"> parameter is defined in ISO/IEC 23000-19 [7], clause 11.3.3 as </w:t>
      </w:r>
      <w:r w:rsidRPr="000E15CD">
        <w:rPr>
          <w:rFonts w:ascii="Courier New" w:hAnsi="Courier New" w:cs="Courier New"/>
          <w:rPrChange w:id="421" w:author="Thomas Stockhammer" w:date="2020-11-10T15:19:00Z">
            <w:rPr/>
          </w:rPrChange>
        </w:rPr>
        <w:t>application/mp4 profiles='im2t</w:t>
      </w:r>
      <w:proofErr w:type="gramStart"/>
      <w:r w:rsidRPr="000E15CD">
        <w:rPr>
          <w:rFonts w:ascii="Courier New" w:hAnsi="Courier New" w:cs="Courier New"/>
          <w:rPrChange w:id="422" w:author="Thomas Stockhammer" w:date="2020-11-10T15:19:00Z">
            <w:rPr/>
          </w:rPrChange>
        </w:rPr>
        <w:t>'</w:t>
      </w:r>
      <w:r w:rsidR="0004455C">
        <w:t>;</w:t>
      </w:r>
      <w:proofErr w:type="gramEnd"/>
    </w:p>
    <w:p w14:paraId="5FAE9D9E" w14:textId="77777777" w:rsidR="00F369FB" w:rsidRPr="00404C3D" w:rsidRDefault="00F369FB" w:rsidP="002F36C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ISO/IEC 23000-19 [7], clause 11.3.3 as </w:t>
      </w:r>
      <w:r w:rsidRPr="000E15CD">
        <w:rPr>
          <w:rFonts w:ascii="Courier New" w:hAnsi="Courier New" w:cs="Courier New"/>
          <w:rPrChange w:id="423" w:author="Thomas Stockhammer" w:date="2020-11-10T15:19:00Z">
            <w:rPr/>
          </w:rPrChange>
        </w:rPr>
        <w:t>'stpp.ttml.im2t'</w:t>
      </w:r>
      <w:r w:rsidRPr="00404C3D">
        <w:t>.</w:t>
      </w:r>
    </w:p>
    <w:p w14:paraId="48E1958F" w14:textId="77777777" w:rsidR="003F16F7" w:rsidRPr="00404C3D" w:rsidRDefault="003F16F7" w:rsidP="003F16F7">
      <w:pPr>
        <w:pStyle w:val="Heading4"/>
      </w:pPr>
      <w:bookmarkStart w:id="424" w:name="_Toc43296306"/>
      <w:r w:rsidRPr="00404C3D">
        <w:t>5.2.</w:t>
      </w:r>
      <w:r w:rsidR="00F369FB" w:rsidRPr="00404C3D">
        <w:t>8</w:t>
      </w:r>
      <w:r w:rsidRPr="00404C3D">
        <w:t>.</w:t>
      </w:r>
      <w:r w:rsidR="00F369FB" w:rsidRPr="00404C3D">
        <w:t>5</w:t>
      </w:r>
      <w:r w:rsidRPr="00404C3D">
        <w:tab/>
        <w:t>Encryption mode discovery</w:t>
      </w:r>
      <w:bookmarkEnd w:id="424"/>
    </w:p>
    <w:p w14:paraId="11335CA7" w14:textId="77777777" w:rsidR="003F16F7" w:rsidRPr="00404C3D" w:rsidRDefault="00D91C18" w:rsidP="003F16F7">
      <w:r w:rsidRPr="00404C3D">
        <w:t xml:space="preserve">Encryption mode discovery </w:t>
      </w:r>
      <w:r w:rsidR="007221FF" w:rsidRPr="00404C3D">
        <w:t>will be studied in due course.</w:t>
      </w:r>
    </w:p>
    <w:p w14:paraId="7A763401" w14:textId="77777777" w:rsidR="003F16F7" w:rsidRPr="00404C3D" w:rsidRDefault="003F16F7" w:rsidP="003F16F7">
      <w:pPr>
        <w:pStyle w:val="Heading2"/>
      </w:pPr>
      <w:bookmarkStart w:id="425" w:name="_Toc43296307"/>
      <w:r w:rsidRPr="00404C3D">
        <w:t>5.3</w:t>
      </w:r>
      <w:r w:rsidRPr="00404C3D">
        <w:tab/>
        <w:t>Uplink streaming default profile</w:t>
      </w:r>
      <w:bookmarkEnd w:id="425"/>
    </w:p>
    <w:p w14:paraId="23B5F331" w14:textId="77777777" w:rsidR="00A60E58" w:rsidRPr="00404C3D" w:rsidRDefault="00A60E58" w:rsidP="0098441B">
      <w:pPr>
        <w:pStyle w:val="Heading3"/>
      </w:pPr>
      <w:bookmarkStart w:id="426" w:name="_Toc43296308"/>
      <w:r w:rsidRPr="00404C3D">
        <w:t>5.3.1</w:t>
      </w:r>
      <w:r w:rsidRPr="00404C3D">
        <w:tab/>
        <w:t>Introduction</w:t>
      </w:r>
      <w:bookmarkEnd w:id="426"/>
    </w:p>
    <w:p w14:paraId="163F56C6" w14:textId="77777777" w:rsidR="00A60E58" w:rsidRPr="00404C3D" w:rsidRDefault="00A60E58" w:rsidP="00C176AA">
      <w:pPr>
        <w:keepNext/>
      </w:pPr>
      <w:r w:rsidRPr="00404C3D">
        <w:t xml:space="preserve">This profile defines </w:t>
      </w:r>
      <w:ins w:id="427" w:author="Thomas Stockhammer" w:date="2020-11-10T15:20:00Z">
        <w:r w:rsidR="000E15CD">
          <w:t xml:space="preserve">required capabilities for </w:t>
        </w:r>
      </w:ins>
      <w:r w:rsidRPr="00404C3D">
        <w:t xml:space="preserve">selected UE-based 5GMS Media Streamer functionalities as defined in TS 26.501[5] and shown in Figure 4.3.2-1 in TS 26.501 [5]. </w:t>
      </w:r>
      <w:ins w:id="428" w:author="Thomas Stockhammer" w:date="2020-11-10T15:21:00Z">
        <w:r w:rsidR="000E15CD">
          <w:t xml:space="preserve">Requirements for </w:t>
        </w:r>
      </w:ins>
      <w:del w:id="429" w:author="Thomas Stockhammer" w:date="2020-11-10T15:21:00Z">
        <w:r w:rsidRPr="00404C3D" w:rsidDel="000E15CD">
          <w:delText xml:space="preserve">The </w:delText>
        </w:r>
      </w:del>
      <w:ins w:id="430" w:author="Thomas Stockhammer" w:date="2020-11-10T15:21:00Z">
        <w:r w:rsidR="000E15CD">
          <w:t>t</w:t>
        </w:r>
        <w:r w:rsidR="000E15CD" w:rsidRPr="00404C3D">
          <w:t xml:space="preserve">he </w:t>
        </w:r>
      </w:ins>
      <w:r w:rsidRPr="00404C3D">
        <w:t>following functions are defined in this clause</w:t>
      </w:r>
      <w:r w:rsidR="0004455C">
        <w:t>:</w:t>
      </w:r>
    </w:p>
    <w:p w14:paraId="16F0B7B5" w14:textId="266D1658" w:rsidR="00A60E58" w:rsidRPr="00404C3D" w:rsidRDefault="00A60E58" w:rsidP="00C176AA">
      <w:pPr>
        <w:pStyle w:val="B1"/>
        <w:keepNext/>
      </w:pPr>
      <w:r w:rsidRPr="00404C3D">
        <w:t>-</w:t>
      </w:r>
      <w:r w:rsidRPr="00404C3D">
        <w:tab/>
        <w:t>Media Encoding</w:t>
      </w:r>
      <w:ins w:id="431" w:author="Richard Bradbury" w:date="2021-02-01T10:33:00Z">
        <w:r w:rsidR="00A32EC0">
          <w:t>.</w:t>
        </w:r>
      </w:ins>
    </w:p>
    <w:p w14:paraId="2BC46310" w14:textId="512EB66C" w:rsidR="00A60E58" w:rsidRPr="00404C3D" w:rsidRDefault="00A60E58" w:rsidP="0098441B">
      <w:pPr>
        <w:pStyle w:val="B1"/>
      </w:pPr>
      <w:r w:rsidRPr="00404C3D">
        <w:t>-</w:t>
      </w:r>
      <w:r w:rsidRPr="00404C3D">
        <w:tab/>
        <w:t>Media Upstream Client Encapsulation</w:t>
      </w:r>
      <w:ins w:id="432" w:author="Richard Bradbury" w:date="2021-02-01T10:33:00Z">
        <w:r w:rsidR="00A32EC0">
          <w:t>.</w:t>
        </w:r>
      </w:ins>
    </w:p>
    <w:p w14:paraId="28191B28" w14:textId="77777777" w:rsidR="00A60E58" w:rsidRPr="00404C3D" w:rsidRDefault="00A60E58" w:rsidP="0098441B">
      <w:pPr>
        <w:pStyle w:val="Heading3"/>
      </w:pPr>
      <w:bookmarkStart w:id="433" w:name="_Toc43296309"/>
      <w:r w:rsidRPr="00404C3D">
        <w:t>5.3.2</w:t>
      </w:r>
      <w:r w:rsidRPr="00404C3D">
        <w:tab/>
        <w:t>Video encoding</w:t>
      </w:r>
      <w:del w:id="434" w:author="Richard Bradbury" w:date="2021-02-01T10:32:00Z">
        <w:r w:rsidRPr="00404C3D" w:rsidDel="00A32EC0">
          <w:delText xml:space="preserve"> </w:delText>
        </w:r>
      </w:del>
      <w:bookmarkEnd w:id="433"/>
    </w:p>
    <w:p w14:paraId="663385CD" w14:textId="77777777" w:rsidR="00A60E58" w:rsidRPr="00404C3D" w:rsidRDefault="00A60E58" w:rsidP="00C176AA">
      <w:pPr>
        <w:keepNext/>
      </w:pPr>
      <w:r w:rsidRPr="00404C3D">
        <w:t xml:space="preserve">If the 5GMS UE </w:t>
      </w:r>
      <w:proofErr w:type="gramStart"/>
      <w:r w:rsidRPr="00404C3D">
        <w:t>supports</w:t>
      </w:r>
      <w:proofErr w:type="gramEnd"/>
      <w:r w:rsidRPr="00404C3D">
        <w:t xml:space="preserve"> the transmission of video:</w:t>
      </w:r>
    </w:p>
    <w:p w14:paraId="61A0F31F" w14:textId="77777777" w:rsidR="00A60E58" w:rsidRPr="00404C3D" w:rsidRDefault="00A60E58" w:rsidP="0098441B">
      <w:pPr>
        <w:pStyle w:val="B1"/>
      </w:pPr>
      <w:r w:rsidRPr="00404C3D">
        <w:t>-</w:t>
      </w:r>
      <w:r w:rsidRPr="00404C3D">
        <w:tab/>
      </w:r>
      <w:r w:rsidR="00AE3378" w:rsidRPr="00404C3D">
        <w:t xml:space="preserve">the real-time encoding capabilities for </w:t>
      </w:r>
      <w:r w:rsidR="00AE3378" w:rsidRPr="00404C3D">
        <w:rPr>
          <w:b/>
        </w:rPr>
        <w:t>HEVC-</w:t>
      </w:r>
      <w:proofErr w:type="spellStart"/>
      <w:r w:rsidR="00AE3378" w:rsidRPr="00404C3D">
        <w:rPr>
          <w:b/>
        </w:rPr>
        <w:t>FullHD</w:t>
      </w:r>
      <w:proofErr w:type="spellEnd"/>
      <w:r w:rsidR="00AE3378" w:rsidRPr="00404C3D">
        <w:rPr>
          <w:b/>
        </w:rPr>
        <w:t>-Enc</w:t>
      </w:r>
      <w:r w:rsidR="00AE3378" w:rsidRPr="00404C3D">
        <w:t xml:space="preserve"> as defined in clause 4.2.2.2 defined as the sender requirements for </w:t>
      </w:r>
      <w:r w:rsidR="00AE3378" w:rsidRPr="00404C3D">
        <w:rPr>
          <w:b/>
        </w:rPr>
        <w:t>HEVC-</w:t>
      </w:r>
      <w:proofErr w:type="spellStart"/>
      <w:r w:rsidR="00AE3378" w:rsidRPr="00404C3D">
        <w:rPr>
          <w:b/>
        </w:rPr>
        <w:t>FullHD</w:t>
      </w:r>
      <w:proofErr w:type="spellEnd"/>
      <w:r w:rsidR="00AE3378" w:rsidRPr="00404C3D">
        <w:rPr>
          <w:b/>
        </w:rPr>
        <w:t>-Enc</w:t>
      </w:r>
      <w:r w:rsidR="00AE3378" w:rsidRPr="00404C3D">
        <w:t xml:space="preserve"> Operation Point </w:t>
      </w:r>
      <w:r w:rsidRPr="00404C3D">
        <w:t>shall be supported.</w:t>
      </w:r>
    </w:p>
    <w:p w14:paraId="769BCA72" w14:textId="77777777" w:rsidR="00A60E58" w:rsidRPr="00404C3D" w:rsidRDefault="00A60E58" w:rsidP="0098441B">
      <w:pPr>
        <w:pStyle w:val="Heading3"/>
      </w:pPr>
      <w:bookmarkStart w:id="435" w:name="_Toc43296310"/>
      <w:r w:rsidRPr="00404C3D">
        <w:lastRenderedPageBreak/>
        <w:t>5.3.</w:t>
      </w:r>
      <w:r w:rsidR="0074634A">
        <w:t>3</w:t>
      </w:r>
      <w:r w:rsidRPr="00404C3D">
        <w:tab/>
        <w:t xml:space="preserve">Audio encoding </w:t>
      </w:r>
      <w:bookmarkEnd w:id="435"/>
    </w:p>
    <w:p w14:paraId="51B25D9E" w14:textId="77777777" w:rsidR="00A60E58" w:rsidRPr="00404C3D" w:rsidRDefault="00A60E58" w:rsidP="00C176AA">
      <w:pPr>
        <w:keepNext/>
      </w:pPr>
      <w:r w:rsidRPr="00404C3D">
        <w:t xml:space="preserve">If the 5GMS UE </w:t>
      </w:r>
      <w:proofErr w:type="gramStart"/>
      <w:r w:rsidRPr="00404C3D">
        <w:t>supports</w:t>
      </w:r>
      <w:proofErr w:type="gramEnd"/>
      <w:r w:rsidRPr="00404C3D">
        <w:t xml:space="preserve"> the transmission of audio:</w:t>
      </w:r>
      <w:del w:id="436" w:author="Richard Bradbury" w:date="2021-02-01T10:33:00Z">
        <w:r w:rsidRPr="00404C3D" w:rsidDel="00A32EC0">
          <w:delText xml:space="preserve"> </w:delText>
        </w:r>
      </w:del>
    </w:p>
    <w:p w14:paraId="42BE46F2" w14:textId="77777777" w:rsidR="00A60E58" w:rsidRPr="00404C3D" w:rsidRDefault="00A60E58" w:rsidP="0098441B">
      <w:pPr>
        <w:pStyle w:val="B1"/>
      </w:pPr>
      <w:r w:rsidRPr="00404C3D">
        <w:t>-</w:t>
      </w:r>
      <w:r w:rsidRPr="00404C3D">
        <w:tab/>
      </w:r>
      <w:r w:rsidR="00AE3378" w:rsidRPr="00404C3D">
        <w:t xml:space="preserve">the sender requirements for the </w:t>
      </w:r>
      <w:proofErr w:type="spellStart"/>
      <w:r w:rsidR="00AE3378" w:rsidRPr="00404C3D">
        <w:rPr>
          <w:b/>
        </w:rPr>
        <w:t>eAAC</w:t>
      </w:r>
      <w:proofErr w:type="spellEnd"/>
      <w:r w:rsidR="00AE3378" w:rsidRPr="00404C3D">
        <w:rPr>
          <w:b/>
        </w:rPr>
        <w:t>+ stereo</w:t>
      </w:r>
      <w:r w:rsidR="00AE3378" w:rsidRPr="00404C3D">
        <w:t xml:space="preserve"> Operation Point </w:t>
      </w:r>
      <w:r w:rsidRPr="00404C3D">
        <w:t xml:space="preserve">as defined in 3GPP TS 26.117 [4] clause </w:t>
      </w:r>
      <w:r w:rsidR="00AE3378" w:rsidRPr="00404C3D">
        <w:t>6</w:t>
      </w:r>
      <w:r w:rsidRPr="00404C3D">
        <w:t>.3.2</w:t>
      </w:r>
      <w:r w:rsidR="00AE3378" w:rsidRPr="00404C3D">
        <w:t>.3</w:t>
      </w:r>
      <w:r w:rsidRPr="00404C3D">
        <w:t xml:space="preserve"> should be supported.</w:t>
      </w:r>
    </w:p>
    <w:p w14:paraId="18B495DF" w14:textId="77777777" w:rsidR="00A60E58" w:rsidRPr="00404C3D" w:rsidRDefault="00A60E58" w:rsidP="0098441B">
      <w:pPr>
        <w:pStyle w:val="Heading3"/>
      </w:pPr>
      <w:bookmarkStart w:id="437" w:name="_Toc43296311"/>
      <w:r w:rsidRPr="00404C3D">
        <w:t>5.3.</w:t>
      </w:r>
      <w:r w:rsidR="0074634A">
        <w:t>4</w:t>
      </w:r>
      <w:r w:rsidRPr="00404C3D">
        <w:tab/>
        <w:t xml:space="preserve">Speech encoding </w:t>
      </w:r>
      <w:bookmarkEnd w:id="437"/>
    </w:p>
    <w:p w14:paraId="62E64B53" w14:textId="77777777" w:rsidR="00A60E58" w:rsidRPr="00404C3D" w:rsidRDefault="00A60E58" w:rsidP="00C176AA">
      <w:pPr>
        <w:keepNext/>
      </w:pPr>
      <w:r w:rsidRPr="00404C3D">
        <w:t xml:space="preserve">If the 5GMS UE </w:t>
      </w:r>
      <w:proofErr w:type="gramStart"/>
      <w:r w:rsidRPr="00404C3D">
        <w:t>supports</w:t>
      </w:r>
      <w:proofErr w:type="gramEnd"/>
      <w:r w:rsidRPr="00404C3D">
        <w:t xml:space="preserve"> the transmission of speech:</w:t>
      </w:r>
      <w:del w:id="438" w:author="Richard Bradbury" w:date="2021-02-01T10:33:00Z">
        <w:r w:rsidRPr="00404C3D" w:rsidDel="00A32EC0">
          <w:delText xml:space="preserve"> </w:delText>
        </w:r>
      </w:del>
    </w:p>
    <w:p w14:paraId="37E49BA6" w14:textId="77777777" w:rsidR="00A60E58" w:rsidRPr="00404C3D" w:rsidRDefault="00A60E58" w:rsidP="00C176AA">
      <w:pPr>
        <w:pStyle w:val="B1"/>
        <w:keepNext/>
      </w:pPr>
      <w:r w:rsidRPr="00404C3D">
        <w:t>-</w:t>
      </w:r>
      <w:r w:rsidRPr="00404C3D">
        <w:tab/>
        <w:t xml:space="preserve">the </w:t>
      </w:r>
      <w:r w:rsidR="00AE3378" w:rsidRPr="00404C3D">
        <w:t xml:space="preserve">sender requirements for the </w:t>
      </w:r>
      <w:r w:rsidRPr="00404C3D">
        <w:t xml:space="preserve">EVS </w:t>
      </w:r>
      <w:r w:rsidR="00AE3378" w:rsidRPr="00404C3D">
        <w:t>Operation Point</w:t>
      </w:r>
      <w:r w:rsidRPr="00404C3D">
        <w:t xml:space="preserve"> as defined in 3GPP TS 26.117 [4] clause </w:t>
      </w:r>
      <w:r w:rsidR="00AE3378" w:rsidRPr="00404C3D">
        <w:t>6</w:t>
      </w:r>
      <w:r w:rsidRPr="00404C3D">
        <w:t>.</w:t>
      </w:r>
      <w:r w:rsidR="00AE3378" w:rsidRPr="00404C3D">
        <w:t>2.4.</w:t>
      </w:r>
      <w:r w:rsidRPr="00404C3D">
        <w:t xml:space="preserve">3 shall be </w:t>
      </w:r>
      <w:proofErr w:type="gramStart"/>
      <w:r w:rsidRPr="00404C3D">
        <w:t>supported</w:t>
      </w:r>
      <w:r w:rsidR="0004455C">
        <w:t>;</w:t>
      </w:r>
      <w:proofErr w:type="gramEnd"/>
    </w:p>
    <w:p w14:paraId="583409BE" w14:textId="77777777" w:rsidR="00A60E58" w:rsidRPr="00404C3D" w:rsidRDefault="00A60E58" w:rsidP="00C176AA">
      <w:pPr>
        <w:pStyle w:val="B1"/>
        <w:keepNext/>
      </w:pPr>
      <w:r w:rsidRPr="00404C3D">
        <w:t>-</w:t>
      </w:r>
      <w:r w:rsidRPr="00404C3D">
        <w:tab/>
        <w:t xml:space="preserve">the </w:t>
      </w:r>
      <w:r w:rsidR="00AE3378" w:rsidRPr="00404C3D">
        <w:t xml:space="preserve">sender requirements for the </w:t>
      </w:r>
      <w:r w:rsidRPr="00404C3D">
        <w:t xml:space="preserve">AMR-WB </w:t>
      </w:r>
      <w:r w:rsidR="00AE3378" w:rsidRPr="00404C3D">
        <w:t xml:space="preserve">Operation Point </w:t>
      </w:r>
      <w:r w:rsidRPr="00404C3D">
        <w:t xml:space="preserve">as defined in 3GPP TS 26.117 [4] clause </w:t>
      </w:r>
      <w:r w:rsidR="00AE3378" w:rsidRPr="00404C3D">
        <w:t>6.2.3</w:t>
      </w:r>
      <w:r w:rsidRPr="00404C3D">
        <w:t xml:space="preserve">.3 should be </w:t>
      </w:r>
      <w:proofErr w:type="gramStart"/>
      <w:r w:rsidRPr="00404C3D">
        <w:t>supported</w:t>
      </w:r>
      <w:r w:rsidR="0004455C">
        <w:t>;</w:t>
      </w:r>
      <w:proofErr w:type="gramEnd"/>
    </w:p>
    <w:p w14:paraId="5F66A114" w14:textId="77777777" w:rsidR="00A60E58" w:rsidRPr="00404C3D" w:rsidRDefault="00A60E58" w:rsidP="0098441B">
      <w:pPr>
        <w:pStyle w:val="B1"/>
      </w:pPr>
      <w:r w:rsidRPr="00404C3D">
        <w:t>-</w:t>
      </w:r>
      <w:r w:rsidRPr="00404C3D">
        <w:tab/>
        <w:t xml:space="preserve">the </w:t>
      </w:r>
      <w:r w:rsidR="00AE3378" w:rsidRPr="00404C3D">
        <w:t xml:space="preserve">sender requirements for the </w:t>
      </w:r>
      <w:r w:rsidRPr="00404C3D">
        <w:t xml:space="preserve">AMR </w:t>
      </w:r>
      <w:r w:rsidR="00AE3378" w:rsidRPr="00404C3D">
        <w:t>Operation Point</w:t>
      </w:r>
      <w:r w:rsidRPr="00404C3D">
        <w:t xml:space="preserve"> as defined in 3GPP TS 26.117 [4] clause </w:t>
      </w:r>
      <w:r w:rsidR="00AE3378" w:rsidRPr="00404C3D">
        <w:t>6.2.2</w:t>
      </w:r>
      <w:r w:rsidRPr="00404C3D">
        <w:t>.3 may be supported.</w:t>
      </w:r>
    </w:p>
    <w:p w14:paraId="7F3E5B0C" w14:textId="77777777" w:rsidR="00A60E58" w:rsidRPr="00404C3D" w:rsidRDefault="00A60E58" w:rsidP="0098441B">
      <w:pPr>
        <w:pStyle w:val="Heading3"/>
      </w:pPr>
      <w:bookmarkStart w:id="439" w:name="_Toc43296312"/>
      <w:r w:rsidRPr="00404C3D">
        <w:t>5.3.</w:t>
      </w:r>
      <w:r w:rsidR="0074634A">
        <w:t>5</w:t>
      </w:r>
      <w:r w:rsidRPr="00404C3D">
        <w:tab/>
        <w:t>Encapsulation</w:t>
      </w:r>
      <w:bookmarkEnd w:id="439"/>
    </w:p>
    <w:p w14:paraId="1637D2F3" w14:textId="77777777" w:rsidR="00A60E58" w:rsidRPr="00404C3D" w:rsidRDefault="00A60E58" w:rsidP="0098441B">
      <w:pPr>
        <w:pStyle w:val="Heading4"/>
      </w:pPr>
      <w:bookmarkStart w:id="440" w:name="_Toc43296313"/>
      <w:r w:rsidRPr="00404C3D">
        <w:t>5.3.</w:t>
      </w:r>
      <w:r w:rsidR="0074634A">
        <w:t>5</w:t>
      </w:r>
      <w:r w:rsidRPr="00404C3D">
        <w:t>.1</w:t>
      </w:r>
      <w:r w:rsidRPr="00404C3D">
        <w:tab/>
        <w:t>Introduction</w:t>
      </w:r>
      <w:bookmarkEnd w:id="440"/>
    </w:p>
    <w:p w14:paraId="76A463DB" w14:textId="77777777" w:rsidR="00A60E58" w:rsidRPr="00404C3D" w:rsidRDefault="00A60E58" w:rsidP="00A60E58">
      <w:r w:rsidRPr="00404C3D">
        <w:t>This clause defines the requirements in terms of encapsulation of media for a 5GMSu Media Streamer in combination with codecs. Media Encapsulation in 5G Media Streaming for uplink is defined based on the MPEG Common Media Application Format (CMAF) [7].</w:t>
      </w:r>
      <w:r w:rsidR="00797874">
        <w:t xml:space="preserve"> </w:t>
      </w:r>
      <w:r w:rsidRPr="00404C3D">
        <w:t>Based on this, this clause documents the requirements and recommendations for the support of media profiles by the definition of media streamer requirements.</w:t>
      </w:r>
    </w:p>
    <w:p w14:paraId="1B97AF83" w14:textId="77777777" w:rsidR="00A60E58" w:rsidRPr="00404C3D" w:rsidRDefault="00A60E58" w:rsidP="0098441B">
      <w:pPr>
        <w:pStyle w:val="Heading4"/>
      </w:pPr>
      <w:bookmarkStart w:id="441" w:name="_Toc43296314"/>
      <w:r w:rsidRPr="00404C3D">
        <w:t>5.3.</w:t>
      </w:r>
      <w:r w:rsidR="0074634A">
        <w:t>5</w:t>
      </w:r>
      <w:r w:rsidRPr="00404C3D">
        <w:t>.2</w:t>
      </w:r>
      <w:r w:rsidRPr="00404C3D">
        <w:tab/>
        <w:t>Video media profile</w:t>
      </w:r>
      <w:bookmarkEnd w:id="441"/>
    </w:p>
    <w:p w14:paraId="2534FE3F" w14:textId="77777777" w:rsidR="00A60E58" w:rsidRPr="00404C3D" w:rsidRDefault="00A60E58" w:rsidP="00C176AA">
      <w:pPr>
        <w:keepNext/>
      </w:pPr>
      <w:r w:rsidRPr="00404C3D">
        <w:t>If the 5GMS UE supports the streaming of video, then the following shall be supported:</w:t>
      </w:r>
    </w:p>
    <w:p w14:paraId="7D0A7F90" w14:textId="79BAA33C" w:rsidR="007B3943" w:rsidRPr="00404C3D" w:rsidRDefault="00A60E58" w:rsidP="00C176AA">
      <w:pPr>
        <w:pStyle w:val="B1"/>
        <w:keepNext/>
      </w:pPr>
      <w:r w:rsidRPr="00404C3D">
        <w:t>-</w:t>
      </w:r>
      <w:r w:rsidRPr="00404C3D">
        <w:tab/>
      </w:r>
      <w:r w:rsidR="00AE3378" w:rsidRPr="00404C3D">
        <w:t>the content generation requirements for the HEVC</w:t>
      </w:r>
      <w:r w:rsidR="00335A3A" w:rsidRPr="00404C3D">
        <w:t>-</w:t>
      </w:r>
      <w:proofErr w:type="spellStart"/>
      <w:r w:rsidR="00AE3378" w:rsidRPr="00404C3D">
        <w:t>FullHD</w:t>
      </w:r>
      <w:proofErr w:type="spellEnd"/>
      <w:r w:rsidR="00AE3378" w:rsidRPr="00404C3D">
        <w:t xml:space="preserve"> Media Profile as defined in clause </w:t>
      </w:r>
      <w:proofErr w:type="gramStart"/>
      <w:r w:rsidR="00AE3378" w:rsidRPr="00404C3D">
        <w:t>4.2.2.3.2.5</w:t>
      </w:r>
      <w:r w:rsidR="0004455C">
        <w:t>;</w:t>
      </w:r>
      <w:proofErr w:type="gramEnd"/>
    </w:p>
    <w:p w14:paraId="16CCBEDC" w14:textId="08151DED" w:rsidR="00A60E58" w:rsidRPr="00404C3D" w:rsidRDefault="007B3943" w:rsidP="0098441B">
      <w:pPr>
        <w:pStyle w:val="B1"/>
      </w:pPr>
      <w:r w:rsidRPr="00404C3D">
        <w:t>-</w:t>
      </w:r>
      <w:r w:rsidRPr="00404C3D">
        <w:tab/>
      </w:r>
      <w:r w:rsidR="00AE3378" w:rsidRPr="00404C3D">
        <w:t>the sender re</w:t>
      </w:r>
      <w:r w:rsidRPr="00404C3D">
        <w:t>q</w:t>
      </w:r>
      <w:r w:rsidR="00AE3378" w:rsidRPr="00404C3D">
        <w:t>uirements for the HEVC</w:t>
      </w:r>
      <w:r w:rsidR="00335A3A" w:rsidRPr="00404C3D">
        <w:t>-</w:t>
      </w:r>
      <w:proofErr w:type="spellStart"/>
      <w:r w:rsidR="00AE3378" w:rsidRPr="00404C3D">
        <w:t>FullHD</w:t>
      </w:r>
      <w:proofErr w:type="spellEnd"/>
      <w:r w:rsidR="00AE3378" w:rsidRPr="00404C3D">
        <w:t xml:space="preserve"> Operation Point as defined in clause </w:t>
      </w:r>
      <w:r w:rsidRPr="00404C3D">
        <w:t>5.3.2.</w:t>
      </w:r>
    </w:p>
    <w:p w14:paraId="47C2C807" w14:textId="77777777" w:rsidR="00A60E58" w:rsidRPr="00404C3D" w:rsidRDefault="00A60E58" w:rsidP="0098441B">
      <w:pPr>
        <w:pStyle w:val="Heading4"/>
      </w:pPr>
      <w:bookmarkStart w:id="442" w:name="_Toc43296315"/>
      <w:r w:rsidRPr="00404C3D">
        <w:t>5.3.</w:t>
      </w:r>
      <w:r w:rsidR="0074634A">
        <w:t>5</w:t>
      </w:r>
      <w:r w:rsidRPr="00404C3D">
        <w:t>.3</w:t>
      </w:r>
      <w:r w:rsidRPr="00404C3D">
        <w:tab/>
        <w:t>Speech media profile</w:t>
      </w:r>
      <w:bookmarkEnd w:id="442"/>
    </w:p>
    <w:p w14:paraId="168080AC" w14:textId="5B1B7C59" w:rsidR="00A60E58" w:rsidRPr="00404C3D" w:rsidRDefault="00A60E58" w:rsidP="00C176AA">
      <w:pPr>
        <w:keepNext/>
      </w:pPr>
      <w:r w:rsidRPr="00404C3D">
        <w:t>If the 5GMS</w:t>
      </w:r>
      <w:ins w:id="443" w:author="Richard Bradbury" w:date="2021-01-28T18:50:00Z">
        <w:r w:rsidR="004F0224">
          <w:t>d</w:t>
        </w:r>
      </w:ins>
      <w:r w:rsidRPr="00404C3D">
        <w:t xml:space="preserve"> </w:t>
      </w:r>
      <w:del w:id="444" w:author="Richard Bradbury" w:date="2021-01-28T18:50:00Z">
        <w:r w:rsidRPr="00404C3D" w:rsidDel="004F0224">
          <w:delText>c</w:delText>
        </w:r>
      </w:del>
      <w:ins w:id="445" w:author="Richard Bradbury" w:date="2021-01-28T18:50:00Z">
        <w:r w:rsidR="004F0224">
          <w:t>C</w:t>
        </w:r>
      </w:ins>
      <w:r w:rsidRPr="00404C3D">
        <w:t>lient supports the transmission of speech, then the following shall be supported:</w:t>
      </w:r>
    </w:p>
    <w:p w14:paraId="5AD50EF0" w14:textId="77777777" w:rsidR="00A60E58" w:rsidRPr="00404C3D" w:rsidRDefault="00A60E58" w:rsidP="0098441B">
      <w:pPr>
        <w:pStyle w:val="B1"/>
      </w:pPr>
      <w:r w:rsidRPr="00404C3D">
        <w:t>-</w:t>
      </w:r>
      <w:r w:rsidRPr="00404C3D">
        <w:tab/>
        <w:t>the EVS content generation requirements as defined in 3GPP TS 26.117 [4] clause 7.4.2.5.</w:t>
      </w:r>
    </w:p>
    <w:p w14:paraId="3AAAFFD4" w14:textId="2BC889EA" w:rsidR="00A60E58" w:rsidRPr="00404C3D" w:rsidRDefault="00A60E58" w:rsidP="00C176AA">
      <w:pPr>
        <w:keepNext/>
      </w:pPr>
      <w:r w:rsidRPr="00404C3D">
        <w:t>If the 5GMS</w:t>
      </w:r>
      <w:ins w:id="446" w:author="Richard Bradbury" w:date="2021-01-28T18:50:00Z">
        <w:r w:rsidR="004F0224">
          <w:t>d</w:t>
        </w:r>
      </w:ins>
      <w:r w:rsidRPr="00404C3D">
        <w:t xml:space="preserve"> </w:t>
      </w:r>
      <w:del w:id="447" w:author="Richard Bradbury" w:date="2021-01-28T18:50:00Z">
        <w:r w:rsidRPr="00404C3D" w:rsidDel="004F0224">
          <w:delText>c</w:delText>
        </w:r>
      </w:del>
      <w:ins w:id="448" w:author="Richard Bradbury" w:date="2021-01-28T18:50:00Z">
        <w:r w:rsidR="004F0224">
          <w:t>C</w:t>
        </w:r>
      </w:ins>
      <w:r w:rsidRPr="00404C3D">
        <w:t>lient supports the transmission of speech, then the following should be supported:</w:t>
      </w:r>
    </w:p>
    <w:p w14:paraId="4D253E68" w14:textId="77777777" w:rsidR="00A60E58" w:rsidRPr="00404C3D" w:rsidRDefault="00A60E58" w:rsidP="0098441B">
      <w:pPr>
        <w:pStyle w:val="B1"/>
      </w:pPr>
      <w:r w:rsidRPr="00404C3D">
        <w:t>-</w:t>
      </w:r>
      <w:r w:rsidRPr="00404C3D">
        <w:tab/>
        <w:t>the AMR-WB content generation requirements as defined in 3GPP TS 26.117 [4] clause 7.3.2.5.</w:t>
      </w:r>
    </w:p>
    <w:p w14:paraId="28D8062E" w14:textId="5962B84E" w:rsidR="00A60E58" w:rsidRPr="00404C3D" w:rsidRDefault="00A60E58" w:rsidP="00C176AA">
      <w:pPr>
        <w:keepNext/>
      </w:pPr>
      <w:r w:rsidRPr="00404C3D">
        <w:t>If the 5GMS</w:t>
      </w:r>
      <w:ins w:id="449" w:author="Richard Bradbury" w:date="2021-01-28T18:50:00Z">
        <w:r w:rsidR="004F0224">
          <w:t>d</w:t>
        </w:r>
      </w:ins>
      <w:r w:rsidRPr="00404C3D">
        <w:t xml:space="preserve"> </w:t>
      </w:r>
      <w:del w:id="450" w:author="Richard Bradbury" w:date="2021-01-28T18:50:00Z">
        <w:r w:rsidRPr="00404C3D" w:rsidDel="004F0224">
          <w:delText>c</w:delText>
        </w:r>
      </w:del>
      <w:ins w:id="451" w:author="Richard Bradbury" w:date="2021-01-28T18:50:00Z">
        <w:r w:rsidR="004F0224">
          <w:t>C</w:t>
        </w:r>
      </w:ins>
      <w:r w:rsidRPr="00404C3D">
        <w:t>lient supports the transmission of speech, then the following may be supported:</w:t>
      </w:r>
    </w:p>
    <w:p w14:paraId="0271E9DB" w14:textId="77777777" w:rsidR="00A60E58" w:rsidRPr="00404C3D" w:rsidRDefault="00A60E58" w:rsidP="0098441B">
      <w:pPr>
        <w:pStyle w:val="B1"/>
      </w:pPr>
      <w:r w:rsidRPr="00404C3D">
        <w:t>-</w:t>
      </w:r>
      <w:r w:rsidRPr="00404C3D">
        <w:tab/>
        <w:t>the AMR content generation requirements as defined in 3GPP TS 26.117 [4] clause 7.2.2.5.</w:t>
      </w:r>
    </w:p>
    <w:p w14:paraId="6725338C" w14:textId="77777777" w:rsidR="00A60E58" w:rsidRPr="00404C3D" w:rsidRDefault="00A60E58" w:rsidP="0098441B">
      <w:pPr>
        <w:pStyle w:val="Heading4"/>
      </w:pPr>
      <w:bookmarkStart w:id="452" w:name="_Toc43296316"/>
      <w:r w:rsidRPr="00404C3D">
        <w:t>5.3</w:t>
      </w:r>
      <w:r w:rsidR="0074634A">
        <w:t>.5</w:t>
      </w:r>
      <w:r w:rsidRPr="00404C3D">
        <w:t>.4</w:t>
      </w:r>
      <w:r w:rsidRPr="00404C3D">
        <w:tab/>
        <w:t>Audio media profile</w:t>
      </w:r>
      <w:bookmarkEnd w:id="452"/>
    </w:p>
    <w:p w14:paraId="19377C86" w14:textId="5AAF5160" w:rsidR="00A60E58" w:rsidRPr="00404C3D" w:rsidRDefault="00A60E58" w:rsidP="00C176AA">
      <w:pPr>
        <w:keepNext/>
      </w:pPr>
      <w:r w:rsidRPr="00404C3D">
        <w:t>If the 5GMS</w:t>
      </w:r>
      <w:ins w:id="453" w:author="Richard Bradbury" w:date="2021-01-28T18:50:00Z">
        <w:r w:rsidR="004F0224">
          <w:t>d</w:t>
        </w:r>
      </w:ins>
      <w:r w:rsidRPr="00404C3D">
        <w:t xml:space="preserve"> </w:t>
      </w:r>
      <w:del w:id="454" w:author="Richard Bradbury" w:date="2021-01-28T18:50:00Z">
        <w:r w:rsidRPr="00404C3D" w:rsidDel="004F0224">
          <w:delText>c</w:delText>
        </w:r>
      </w:del>
      <w:ins w:id="455" w:author="Richard Bradbury" w:date="2021-01-28T18:50:00Z">
        <w:r w:rsidR="004F0224">
          <w:t>C</w:t>
        </w:r>
      </w:ins>
      <w:r w:rsidRPr="00404C3D">
        <w:t xml:space="preserve">lient supports the </w:t>
      </w:r>
      <w:r w:rsidR="00862FA2" w:rsidRPr="00404C3D">
        <w:t>transmission</w:t>
      </w:r>
      <w:r w:rsidRPr="00404C3D">
        <w:t xml:space="preserve"> of audio, then the following should be supported:</w:t>
      </w:r>
    </w:p>
    <w:p w14:paraId="00B0D210" w14:textId="77777777" w:rsidR="00A60E58" w:rsidRPr="00404C3D" w:rsidRDefault="00A60E58" w:rsidP="0098441B">
      <w:pPr>
        <w:pStyle w:val="B1"/>
      </w:pPr>
      <w:r w:rsidRPr="00404C3D">
        <w:t>-</w:t>
      </w:r>
      <w:r w:rsidRPr="00404C3D">
        <w:tab/>
        <w:t xml:space="preserve">the </w:t>
      </w:r>
      <w:proofErr w:type="spellStart"/>
      <w:r w:rsidRPr="00404C3D">
        <w:t>eAAC</w:t>
      </w:r>
      <w:proofErr w:type="spellEnd"/>
      <w:r w:rsidRPr="00404C3D">
        <w:t>+ stereo content generation requirements as defined in 3GPP TS 26.117 [4] clause 7.6.2.5.</w:t>
      </w:r>
    </w:p>
    <w:p w14:paraId="1A7757D4" w14:textId="77777777" w:rsidR="003F16F7" w:rsidRPr="00404C3D" w:rsidRDefault="003F16F7" w:rsidP="003F16F7">
      <w:pPr>
        <w:pStyle w:val="Heading2"/>
      </w:pPr>
      <w:bookmarkStart w:id="456" w:name="_Toc43296317"/>
      <w:r w:rsidRPr="00404C3D">
        <w:lastRenderedPageBreak/>
        <w:t>5.4</w:t>
      </w:r>
      <w:r w:rsidRPr="00404C3D">
        <w:tab/>
        <w:t>Television (TV) profile</w:t>
      </w:r>
      <w:bookmarkEnd w:id="456"/>
    </w:p>
    <w:p w14:paraId="6F711357" w14:textId="77777777" w:rsidR="003F16F7" w:rsidRPr="00404C3D" w:rsidRDefault="003F16F7" w:rsidP="003F16F7">
      <w:pPr>
        <w:pStyle w:val="Heading3"/>
      </w:pPr>
      <w:bookmarkStart w:id="457" w:name="_Toc43296318"/>
      <w:r w:rsidRPr="00404C3D">
        <w:t>5.4.1</w:t>
      </w:r>
      <w:r w:rsidRPr="00404C3D">
        <w:tab/>
        <w:t>Video decoding</w:t>
      </w:r>
      <w:bookmarkEnd w:id="457"/>
    </w:p>
    <w:p w14:paraId="5FFFE634" w14:textId="77777777" w:rsidR="003F16F7" w:rsidRPr="00404C3D" w:rsidRDefault="003F16F7" w:rsidP="003F16F7">
      <w:pPr>
        <w:pStyle w:val="Heading4"/>
      </w:pPr>
      <w:bookmarkStart w:id="458" w:name="_Toc43296319"/>
      <w:r w:rsidRPr="00404C3D">
        <w:t>5.4.1.1</w:t>
      </w:r>
      <w:r w:rsidRPr="00404C3D">
        <w:tab/>
        <w:t>H.264 (AVC)</w:t>
      </w:r>
      <w:bookmarkEnd w:id="458"/>
    </w:p>
    <w:p w14:paraId="772F4935" w14:textId="20BF48BC" w:rsidR="003F16F7" w:rsidRPr="00404C3D" w:rsidRDefault="003F16F7" w:rsidP="004F0224">
      <w:pPr>
        <w:keepNext/>
      </w:pPr>
      <w:r w:rsidRPr="00404C3D">
        <w:t>If the 5GMS</w:t>
      </w:r>
      <w:ins w:id="459" w:author="Richard Bradbury" w:date="2021-01-28T18:50:00Z">
        <w:r w:rsidR="004F0224">
          <w:t>d</w:t>
        </w:r>
      </w:ins>
      <w:r w:rsidRPr="00404C3D">
        <w:t xml:space="preserve"> </w:t>
      </w:r>
      <w:del w:id="460" w:author="Richard Bradbury" w:date="2021-01-28T18:50:00Z">
        <w:r w:rsidRPr="00404C3D" w:rsidDel="004F0224">
          <w:delText>c</w:delText>
        </w:r>
      </w:del>
      <w:ins w:id="461" w:author="Richard Bradbury" w:date="2021-01-28T18:50:00Z">
        <w:r w:rsidR="004F0224">
          <w:t>C</w:t>
        </w:r>
      </w:ins>
      <w:r w:rsidRPr="00404C3D">
        <w:t xml:space="preserve">lient supports the Television (TV) profile, it shall support the </w:t>
      </w:r>
      <w:r w:rsidRPr="00404C3D">
        <w:rPr>
          <w:i/>
        </w:rPr>
        <w:t>H.264/AVC 720p HD</w:t>
      </w:r>
      <w:r w:rsidRPr="00404C3D">
        <w:t xml:space="preserve"> Operation Point Receiver requirements as specified in TS 26.116 [12], clause 4.4.2.6.</w:t>
      </w:r>
    </w:p>
    <w:p w14:paraId="6C185ACE" w14:textId="42203888" w:rsidR="003F16F7" w:rsidRPr="00404C3D" w:rsidRDefault="003F16F7" w:rsidP="003F16F7">
      <w:pPr>
        <w:pStyle w:val="B1"/>
        <w:ind w:left="0" w:firstLine="0"/>
      </w:pPr>
      <w:r w:rsidRPr="00404C3D">
        <w:t>If the 5GMS</w:t>
      </w:r>
      <w:ins w:id="462" w:author="Richard Bradbury" w:date="2021-01-28T18:50:00Z">
        <w:r w:rsidR="004F0224">
          <w:t>d</w:t>
        </w:r>
      </w:ins>
      <w:r w:rsidRPr="00404C3D">
        <w:t xml:space="preserve"> </w:t>
      </w:r>
      <w:del w:id="463" w:author="Richard Bradbury" w:date="2021-01-28T18:50:00Z">
        <w:r w:rsidRPr="00404C3D" w:rsidDel="004F0224">
          <w:delText>c</w:delText>
        </w:r>
      </w:del>
      <w:ins w:id="464" w:author="Richard Bradbury" w:date="2021-01-28T18:50:00Z">
        <w:r w:rsidR="004F0224">
          <w:t>C</w:t>
        </w:r>
      </w:ins>
      <w:r w:rsidRPr="00404C3D">
        <w:t>lient supports the Television (TV) profile, it should support the</w:t>
      </w:r>
      <w:r w:rsidRPr="00404C3D">
        <w:rPr>
          <w:i/>
        </w:rPr>
        <w:t xml:space="preserve"> H.264/AVC Full HD</w:t>
      </w:r>
      <w:r w:rsidRPr="00404C3D">
        <w:t xml:space="preserve"> Operation Point Receiver requirements as specified in TS 26.116 [12], clause 4.4.3.6.</w:t>
      </w:r>
    </w:p>
    <w:p w14:paraId="7D60880B" w14:textId="77777777" w:rsidR="003F16F7" w:rsidRPr="00404C3D" w:rsidRDefault="003F16F7" w:rsidP="003F16F7">
      <w:pPr>
        <w:pStyle w:val="Heading4"/>
      </w:pPr>
      <w:bookmarkStart w:id="465" w:name="_Toc43296320"/>
      <w:r w:rsidRPr="00404C3D">
        <w:t>5.4.1.2</w:t>
      </w:r>
      <w:r w:rsidRPr="00404C3D">
        <w:tab/>
        <w:t>H.265 (HEVC)</w:t>
      </w:r>
      <w:bookmarkEnd w:id="465"/>
    </w:p>
    <w:p w14:paraId="7B500DE5" w14:textId="7A9999B7" w:rsidR="003F16F7" w:rsidRPr="00404C3D" w:rsidRDefault="003F16F7" w:rsidP="00C176AA">
      <w:pPr>
        <w:keepNext/>
      </w:pPr>
      <w:r w:rsidRPr="00404C3D">
        <w:t>If the 5GMS</w:t>
      </w:r>
      <w:ins w:id="466" w:author="Richard Bradbury" w:date="2021-01-28T18:51:00Z">
        <w:r w:rsidR="004F0224">
          <w:t>d</w:t>
        </w:r>
      </w:ins>
      <w:r w:rsidRPr="00404C3D">
        <w:t xml:space="preserve"> </w:t>
      </w:r>
      <w:del w:id="467" w:author="Richard Bradbury" w:date="2021-01-28T18:51:00Z">
        <w:r w:rsidRPr="00404C3D" w:rsidDel="004F0224">
          <w:delText>c</w:delText>
        </w:r>
      </w:del>
      <w:ins w:id="468" w:author="Richard Bradbury" w:date="2021-01-28T18:51:00Z">
        <w:r w:rsidR="004F0224">
          <w:t>C</w:t>
        </w:r>
      </w:ins>
      <w:r w:rsidRPr="00404C3D">
        <w:t xml:space="preserve">lient supports the Television (TV) profile, it should support: </w:t>
      </w:r>
    </w:p>
    <w:p w14:paraId="49320CCB" w14:textId="78733A2D" w:rsidR="003F16F7" w:rsidRPr="00404C3D" w:rsidRDefault="003F16F7" w:rsidP="00C176AA">
      <w:pPr>
        <w:pStyle w:val="B1"/>
        <w:keepNext/>
      </w:pPr>
      <w:r w:rsidRPr="00404C3D">
        <w:rPr>
          <w:i/>
        </w:rPr>
        <w:t>-</w:t>
      </w:r>
      <w:r w:rsidRPr="00404C3D">
        <w:rPr>
          <w:i/>
        </w:rPr>
        <w:tab/>
        <w:t>H.265/HEVC 720p HD</w:t>
      </w:r>
      <w:r w:rsidRPr="00404C3D">
        <w:t xml:space="preserve"> Operation Point Receiver requirements as specified in TS 26.116 [12], clause </w:t>
      </w:r>
      <w:proofErr w:type="gramStart"/>
      <w:r w:rsidRPr="00404C3D">
        <w:t>4.5.2.7</w:t>
      </w:r>
      <w:r w:rsidR="0004455C">
        <w:t>;</w:t>
      </w:r>
      <w:proofErr w:type="gramEnd"/>
    </w:p>
    <w:p w14:paraId="2021924D" w14:textId="778BC010" w:rsidR="003F16F7" w:rsidRPr="00404C3D" w:rsidRDefault="003F16F7" w:rsidP="00C176AA">
      <w:pPr>
        <w:pStyle w:val="B1"/>
        <w:keepNext/>
      </w:pPr>
      <w:r w:rsidRPr="00404C3D">
        <w:rPr>
          <w:i/>
        </w:rPr>
        <w:t>-</w:t>
      </w:r>
      <w:r w:rsidRPr="00404C3D">
        <w:rPr>
          <w:i/>
        </w:rPr>
        <w:tab/>
        <w:t>H.265/HEVC Full HD</w:t>
      </w:r>
      <w:r w:rsidRPr="00404C3D">
        <w:t xml:space="preserve"> Operation Point Receiver requirements as specified in TS 26.116 [12], clause </w:t>
      </w:r>
      <w:proofErr w:type="gramStart"/>
      <w:r w:rsidRPr="00404C3D">
        <w:t>4.5.3.7</w:t>
      </w:r>
      <w:r w:rsidR="0004455C">
        <w:t>;</w:t>
      </w:r>
      <w:proofErr w:type="gramEnd"/>
    </w:p>
    <w:p w14:paraId="42F6638C" w14:textId="77777777" w:rsidR="003F16F7" w:rsidRPr="00404C3D" w:rsidRDefault="003F16F7" w:rsidP="00C176AA">
      <w:pPr>
        <w:pStyle w:val="B1"/>
        <w:keepNext/>
      </w:pPr>
      <w:r w:rsidRPr="00404C3D">
        <w:rPr>
          <w:i/>
        </w:rPr>
        <w:t>-</w:t>
      </w:r>
      <w:r w:rsidRPr="00404C3D">
        <w:rPr>
          <w:i/>
        </w:rPr>
        <w:tab/>
        <w:t>H.265/HEVC UHD</w:t>
      </w:r>
      <w:r w:rsidRPr="00404C3D">
        <w:t xml:space="preserve"> Operation Point Receiver requirements as specified in TS 26.116 [12], clause </w:t>
      </w:r>
      <w:proofErr w:type="gramStart"/>
      <w:r w:rsidRPr="00404C3D">
        <w:t>4.5.4.7</w:t>
      </w:r>
      <w:r w:rsidR="0004455C">
        <w:t>;</w:t>
      </w:r>
      <w:proofErr w:type="gramEnd"/>
    </w:p>
    <w:p w14:paraId="0155C7F5" w14:textId="47541F6C" w:rsidR="003F16F7" w:rsidRPr="00404C3D" w:rsidRDefault="003F16F7" w:rsidP="00C176AA">
      <w:pPr>
        <w:pStyle w:val="B1"/>
        <w:keepNext/>
      </w:pPr>
      <w:r w:rsidRPr="00404C3D">
        <w:rPr>
          <w:i/>
        </w:rPr>
        <w:t>-</w:t>
      </w:r>
      <w:r w:rsidRPr="00404C3D">
        <w:rPr>
          <w:i/>
        </w:rPr>
        <w:tab/>
        <w:t>H.265/HEVC Full HD HDR</w:t>
      </w:r>
      <w:r w:rsidRPr="00404C3D">
        <w:t xml:space="preserve"> Operation Point Receiver requirements as specified in TS 26.116 [12], clause </w:t>
      </w:r>
      <w:proofErr w:type="gramStart"/>
      <w:r w:rsidRPr="00404C3D">
        <w:t>4.5.5.8</w:t>
      </w:r>
      <w:r w:rsidR="0004455C">
        <w:t>;</w:t>
      </w:r>
      <w:proofErr w:type="gramEnd"/>
    </w:p>
    <w:p w14:paraId="52E4AA2A" w14:textId="77777777" w:rsidR="003F16F7" w:rsidRPr="00404C3D" w:rsidRDefault="003F16F7" w:rsidP="00967E1E">
      <w:pPr>
        <w:pStyle w:val="B1"/>
      </w:pPr>
      <w:r w:rsidRPr="00404C3D">
        <w:rPr>
          <w:i/>
        </w:rPr>
        <w:t>-</w:t>
      </w:r>
      <w:r w:rsidRPr="00404C3D">
        <w:rPr>
          <w:i/>
        </w:rPr>
        <w:tab/>
        <w:t>H.265/HEVC UHD HDR</w:t>
      </w:r>
      <w:r w:rsidRPr="00404C3D">
        <w:t xml:space="preserve"> Operation Point Receiver requirements as specified in TS 26.116 [12], clause </w:t>
      </w:r>
      <w:proofErr w:type="gramStart"/>
      <w:r w:rsidRPr="00404C3D">
        <w:t>4.5.6.8</w:t>
      </w:r>
      <w:r w:rsidR="0004455C">
        <w:t>;</w:t>
      </w:r>
      <w:proofErr w:type="gramEnd"/>
    </w:p>
    <w:p w14:paraId="2960F4E3" w14:textId="01464496" w:rsidR="003F16F7" w:rsidRPr="00404C3D" w:rsidRDefault="003F16F7" w:rsidP="00967E1E">
      <w:pPr>
        <w:pStyle w:val="B1"/>
        <w:rPr>
          <w:i/>
        </w:rPr>
      </w:pPr>
      <w:r w:rsidRPr="00404C3D">
        <w:t>-</w:t>
      </w:r>
      <w:r w:rsidRPr="00404C3D">
        <w:tab/>
      </w:r>
      <w:r w:rsidRPr="00404C3D">
        <w:rPr>
          <w:i/>
        </w:rPr>
        <w:t>H.265/HEVC Full HD HDR HLG</w:t>
      </w:r>
      <w:r w:rsidRPr="00404C3D">
        <w:t xml:space="preserve"> Operation Point Receiver requirements as specified in TS 26.116 [12], clause 4.5.7.7</w:t>
      </w:r>
      <w:r w:rsidR="0004455C">
        <w:t xml:space="preserve">; </w:t>
      </w:r>
      <w:r w:rsidRPr="00404C3D">
        <w:t>and</w:t>
      </w:r>
    </w:p>
    <w:p w14:paraId="079F6F6D" w14:textId="77777777" w:rsidR="00B60C4B" w:rsidRPr="00404C3D" w:rsidRDefault="003F16F7" w:rsidP="003F16F7">
      <w:pPr>
        <w:pStyle w:val="B1"/>
      </w:pPr>
      <w:r w:rsidRPr="00404C3D">
        <w:rPr>
          <w:i/>
        </w:rPr>
        <w:t>-</w:t>
      </w:r>
      <w:r w:rsidRPr="00404C3D">
        <w:rPr>
          <w:i/>
        </w:rPr>
        <w:tab/>
        <w:t>H.265/HEVC UHD HDR HLG</w:t>
      </w:r>
      <w:r w:rsidRPr="00404C3D">
        <w:t xml:space="preserve"> Operation Point Receiver requirements as specified in TS 26.116 [12], clause 4.5.8.7.</w:t>
      </w:r>
    </w:p>
    <w:p w14:paraId="0A825C9A" w14:textId="57653A55" w:rsidR="00B60C4B" w:rsidRPr="00404C3D" w:rsidRDefault="00B60C4B" w:rsidP="00C176AA">
      <w:pPr>
        <w:keepNext/>
      </w:pPr>
      <w:r w:rsidRPr="00404C3D">
        <w:t>If the 5GMS</w:t>
      </w:r>
      <w:ins w:id="469" w:author="Richard Bradbury" w:date="2021-01-28T18:51:00Z">
        <w:r w:rsidR="004F0224">
          <w:t>d</w:t>
        </w:r>
      </w:ins>
      <w:r w:rsidRPr="00404C3D">
        <w:t xml:space="preserve"> </w:t>
      </w:r>
      <w:del w:id="470" w:author="Richard Bradbury" w:date="2021-01-28T18:51:00Z">
        <w:r w:rsidRPr="00404C3D" w:rsidDel="004F0224">
          <w:delText>c</w:delText>
        </w:r>
      </w:del>
      <w:ins w:id="471" w:author="Richard Bradbury" w:date="2021-01-28T18:51:00Z">
        <w:r w:rsidR="004F0224">
          <w:t>C</w:t>
        </w:r>
      </w:ins>
      <w:r w:rsidRPr="00404C3D">
        <w:t xml:space="preserve">lient supports the Television (TV) profile and HD-HDR capabilities, it shall support: </w:t>
      </w:r>
    </w:p>
    <w:p w14:paraId="462735AB" w14:textId="77777777" w:rsidR="00B60C4B" w:rsidRPr="00404C3D" w:rsidRDefault="00B60C4B" w:rsidP="00DC3AB5">
      <w:pPr>
        <w:pStyle w:val="B1"/>
      </w:pPr>
      <w:r w:rsidRPr="00404C3D">
        <w:t>-</w:t>
      </w:r>
      <w:r w:rsidRPr="00404C3D">
        <w:tab/>
      </w:r>
      <w:r w:rsidRPr="00404C3D">
        <w:rPr>
          <w:i/>
        </w:rPr>
        <w:t>H.265/HEVC Full HD</w:t>
      </w:r>
      <w:r w:rsidRPr="00404C3D">
        <w:t xml:space="preserve"> Operation Point Receiver requirements as specified in TS 26.116 [12], clause 4.5.3.7.</w:t>
      </w:r>
    </w:p>
    <w:p w14:paraId="6942C406" w14:textId="77777777" w:rsidR="003F16F7" w:rsidRPr="00404C3D" w:rsidRDefault="003F16F7" w:rsidP="003F16F7">
      <w:pPr>
        <w:pStyle w:val="Heading3"/>
      </w:pPr>
      <w:bookmarkStart w:id="472" w:name="_Toc43296321"/>
      <w:r w:rsidRPr="00404C3D">
        <w:t>5.4.2</w:t>
      </w:r>
      <w:r w:rsidRPr="00404C3D">
        <w:tab/>
        <w:t>Audio decoding</w:t>
      </w:r>
      <w:bookmarkEnd w:id="472"/>
    </w:p>
    <w:p w14:paraId="41671164" w14:textId="0602EBA8" w:rsidR="003F16F7" w:rsidRPr="00404C3D" w:rsidRDefault="003F16F7" w:rsidP="003F16F7">
      <w:r w:rsidRPr="00404C3D">
        <w:t>If the 5GMS</w:t>
      </w:r>
      <w:ins w:id="473" w:author="Richard Bradbury" w:date="2021-01-28T18:51:00Z">
        <w:r w:rsidR="004F0224">
          <w:t>d</w:t>
        </w:r>
      </w:ins>
      <w:r w:rsidRPr="00404C3D">
        <w:t xml:space="preserve"> </w:t>
      </w:r>
      <w:del w:id="474" w:author="Richard Bradbury" w:date="2021-01-28T18:51:00Z">
        <w:r w:rsidRPr="00404C3D" w:rsidDel="004F0224">
          <w:delText>c</w:delText>
        </w:r>
      </w:del>
      <w:ins w:id="475" w:author="Richard Bradbury" w:date="2021-01-28T18:51:00Z">
        <w:r w:rsidR="004F0224">
          <w:t>C</w:t>
        </w:r>
      </w:ins>
      <w:r w:rsidRPr="00404C3D">
        <w:t xml:space="preserve">lient supports the Television (TV) profile, it /should support </w:t>
      </w:r>
      <w:proofErr w:type="spellStart"/>
      <w:r w:rsidRPr="00404C3D">
        <w:rPr>
          <w:i/>
        </w:rPr>
        <w:t>eAAC</w:t>
      </w:r>
      <w:proofErr w:type="spellEnd"/>
      <w:r w:rsidRPr="00404C3D">
        <w:rPr>
          <w:i/>
        </w:rPr>
        <w:t>+ stereo</w:t>
      </w:r>
      <w:r w:rsidRPr="00404C3D">
        <w:t xml:space="preserve"> Operation point as defined in 3GPP TS 26. 117 [4], clause 6.3.3</w:t>
      </w:r>
      <w:r w:rsidR="00563CEA" w:rsidRPr="00404C3D">
        <w:t>.</w:t>
      </w:r>
    </w:p>
    <w:p w14:paraId="2A1302CB" w14:textId="77777777" w:rsidR="00266819" w:rsidRPr="00404C3D" w:rsidRDefault="00266819" w:rsidP="002F36CB">
      <w:pPr>
        <w:pStyle w:val="Heading3"/>
      </w:pPr>
      <w:bookmarkStart w:id="476" w:name="_Toc43296322"/>
      <w:r w:rsidRPr="00404C3D">
        <w:t>5.4.3</w:t>
      </w:r>
      <w:r w:rsidRPr="00404C3D">
        <w:tab/>
        <w:t>Subtitle decoding</w:t>
      </w:r>
      <w:bookmarkEnd w:id="476"/>
    </w:p>
    <w:p w14:paraId="365EFAF1" w14:textId="74F8BE2A" w:rsidR="00266819" w:rsidRPr="00404C3D" w:rsidRDefault="00266819" w:rsidP="00266819">
      <w:r w:rsidRPr="00404C3D">
        <w:t>If the 5GMS</w:t>
      </w:r>
      <w:ins w:id="477" w:author="Richard Bradbury" w:date="2021-01-28T18:51:00Z">
        <w:r w:rsidR="004F0224">
          <w:t>d</w:t>
        </w:r>
      </w:ins>
      <w:r w:rsidRPr="00404C3D">
        <w:t xml:space="preserve"> </w:t>
      </w:r>
      <w:del w:id="478" w:author="Richard Bradbury" w:date="2021-01-28T18:51:00Z">
        <w:r w:rsidRPr="00404C3D" w:rsidDel="004F0224">
          <w:delText>c</w:delText>
        </w:r>
      </w:del>
      <w:ins w:id="479" w:author="Richard Bradbury" w:date="2021-01-28T18:51:00Z">
        <w:r w:rsidR="004F0224">
          <w:t>C</w:t>
        </w:r>
      </w:ins>
      <w:r w:rsidRPr="00404C3D">
        <w:t xml:space="preserve">lient supports the Television (TV) profile, it should support the </w:t>
      </w:r>
      <w:r w:rsidRPr="00404C3D">
        <w:rPr>
          <w:b/>
        </w:rPr>
        <w:t>IMSC-1.1-TEXT-DEC</w:t>
      </w:r>
      <w:r w:rsidRPr="00404C3D">
        <w:t xml:space="preserve"> decoding capabilities as defined in clause 4.5.1.1.</w:t>
      </w:r>
    </w:p>
    <w:p w14:paraId="74CDB72E" w14:textId="77777777" w:rsidR="00266819" w:rsidRPr="00404C3D" w:rsidRDefault="00266819" w:rsidP="0004455C">
      <w:pPr>
        <w:pStyle w:val="Heading3"/>
      </w:pPr>
      <w:bookmarkStart w:id="480" w:name="_Toc43296323"/>
      <w:r w:rsidRPr="00404C3D">
        <w:t>5.4.4</w:t>
      </w:r>
      <w:r w:rsidRPr="00404C3D">
        <w:tab/>
        <w:t>Decapsulation and decryption</w:t>
      </w:r>
      <w:bookmarkEnd w:id="480"/>
    </w:p>
    <w:p w14:paraId="12F9526E" w14:textId="77777777" w:rsidR="00266819" w:rsidRPr="00404C3D" w:rsidRDefault="00266819" w:rsidP="0004455C">
      <w:pPr>
        <w:pStyle w:val="Heading4"/>
      </w:pPr>
      <w:bookmarkStart w:id="481" w:name="_Toc43296324"/>
      <w:r w:rsidRPr="00404C3D">
        <w:t>5.4.4.1</w:t>
      </w:r>
      <w:r w:rsidRPr="00404C3D">
        <w:tab/>
        <w:t>Introduction</w:t>
      </w:r>
      <w:bookmarkEnd w:id="481"/>
    </w:p>
    <w:p w14:paraId="01DBFD0A" w14:textId="588F7B75" w:rsidR="00266819" w:rsidRPr="00404C3D" w:rsidRDefault="00266819" w:rsidP="0004455C">
      <w:pPr>
        <w:keepNext/>
        <w:keepLines/>
      </w:pPr>
      <w:r w:rsidRPr="00404C3D">
        <w:t>This clause defines the requirements in terms of decapsulation and decryption of media for a Television (TV) Profile Media Player in combination with codecs. Media Encapsulation in 5G Media Streaming for downlink is defined based on the MPEG Common Media Application Format (CMAF) [7]. However, TS 26.116 [7] defines file format encapsulation and DASH Mapping in clause 5.</w:t>
      </w:r>
    </w:p>
    <w:p w14:paraId="6F870926" w14:textId="7C5CF96E" w:rsidR="00266819" w:rsidRPr="00404C3D" w:rsidRDefault="00266819" w:rsidP="00266819">
      <w:r w:rsidRPr="00404C3D">
        <w:t>This clause addresses decapsulation and decryption requirements in a sense that a 5GMS</w:t>
      </w:r>
      <w:ins w:id="482" w:author="Richard Bradbury" w:date="2021-01-28T18:51:00Z">
        <w:r w:rsidR="004F0224">
          <w:t>d</w:t>
        </w:r>
      </w:ins>
      <w:r w:rsidRPr="00404C3D">
        <w:t xml:space="preserve"> </w:t>
      </w:r>
      <w:del w:id="483" w:author="Richard Bradbury" w:date="2021-01-28T18:51:00Z">
        <w:r w:rsidRPr="00404C3D" w:rsidDel="004F0224">
          <w:delText>c</w:delText>
        </w:r>
      </w:del>
      <w:ins w:id="484" w:author="Richard Bradbury" w:date="2021-01-28T18:51:00Z">
        <w:r w:rsidR="004F0224">
          <w:t>C</w:t>
        </w:r>
      </w:ins>
      <w:r w:rsidRPr="00404C3D">
        <w:t>lient supporting the Television (TV) profile requires to be able to process content that conforms to TS26.116 [7] encapsulation and CMAF encapsulation.</w:t>
      </w:r>
    </w:p>
    <w:p w14:paraId="2A76F091" w14:textId="00E6E7C5" w:rsidR="00266819" w:rsidRPr="00404C3D" w:rsidRDefault="00266819" w:rsidP="00266819">
      <w:r w:rsidRPr="00404C3D">
        <w:lastRenderedPageBreak/>
        <w:t xml:space="preserve">The CMAF Track and Switching Set constraints in </w:t>
      </w:r>
      <w:r w:rsidR="00B411AB">
        <w:t>the present document</w:t>
      </w:r>
      <w:r w:rsidRPr="00404C3D">
        <w:t xml:space="preserve"> and the Representation and Adaptation Set constraints in TS26.116 [7] are considered almost identical, but it still needs to be checked in detail. In the absence of both, it is expected that content offered for TV Profile receivers conform</w:t>
      </w:r>
      <w:ins w:id="485" w:author="Richard Bradbury" w:date="2021-01-28T18:44:00Z">
        <w:r w:rsidR="004F0224">
          <w:t>s</w:t>
        </w:r>
      </w:ins>
      <w:r w:rsidRPr="00404C3D">
        <w:t xml:space="preserve"> </w:t>
      </w:r>
      <w:del w:id="486" w:author="Richard Bradbury" w:date="2021-01-28T18:44:00Z">
        <w:r w:rsidRPr="00404C3D" w:rsidDel="004F0224">
          <w:delText>to</w:delText>
        </w:r>
      </w:del>
      <w:ins w:id="487" w:author="Richard Bradbury" w:date="2021-01-28T18:44:00Z">
        <w:r w:rsidR="004F0224">
          <w:t>with</w:t>
        </w:r>
      </w:ins>
      <w:r w:rsidRPr="00404C3D">
        <w:t xml:space="preserve"> both specifications.</w:t>
      </w:r>
    </w:p>
    <w:p w14:paraId="2FF7BB86" w14:textId="77777777" w:rsidR="00266819" w:rsidRPr="00404C3D" w:rsidRDefault="00266819" w:rsidP="002F36CB">
      <w:pPr>
        <w:pStyle w:val="Heading4"/>
      </w:pPr>
      <w:bookmarkStart w:id="488" w:name="_Toc43296325"/>
      <w:r w:rsidRPr="00404C3D">
        <w:t>5.4.4.2</w:t>
      </w:r>
      <w:r w:rsidRPr="00404C3D">
        <w:tab/>
        <w:t>Video media profiles</w:t>
      </w:r>
      <w:bookmarkEnd w:id="488"/>
    </w:p>
    <w:p w14:paraId="4DE1DD25" w14:textId="37915DDA" w:rsidR="00266819" w:rsidRPr="00404C3D" w:rsidRDefault="00266819" w:rsidP="00C176AA">
      <w:pPr>
        <w:keepNext/>
      </w:pPr>
      <w:r w:rsidRPr="00404C3D">
        <w:t xml:space="preserve">If the 5GMSd </w:t>
      </w:r>
      <w:del w:id="489" w:author="Richard Bradbury" w:date="2021-01-28T18:48:00Z">
        <w:r w:rsidRPr="00404C3D" w:rsidDel="004F0224">
          <w:delText>c</w:delText>
        </w:r>
      </w:del>
      <w:ins w:id="490" w:author="Richard Bradbury" w:date="2021-01-28T18:48:00Z">
        <w:r w:rsidR="004F0224">
          <w:t>C</w:t>
        </w:r>
      </w:ins>
      <w:r w:rsidRPr="00404C3D">
        <w:t>lient supports the Television (TV) profile, then the following applies:</w:t>
      </w:r>
    </w:p>
    <w:p w14:paraId="6CEDA9A2" w14:textId="77777777" w:rsidR="00266819" w:rsidRPr="00404C3D" w:rsidRDefault="00266819" w:rsidP="00C176AA">
      <w:pPr>
        <w:pStyle w:val="B1"/>
        <w:keepNext/>
      </w:pPr>
      <w:r w:rsidRPr="00404C3D">
        <w:t>-</w:t>
      </w:r>
      <w:r w:rsidRPr="00404C3D">
        <w:tab/>
        <w:t xml:space="preserve">the AVC-HD playback requirements as defined in clause 4.2.1.3.1.4 and the </w:t>
      </w:r>
      <w:r w:rsidRPr="00404C3D">
        <w:rPr>
          <w:i/>
        </w:rPr>
        <w:t>H.264/AVC 720p HD</w:t>
      </w:r>
      <w:r w:rsidRPr="00404C3D">
        <w:t xml:space="preserve"> Operation Point Receiver requirements as specified in TS 26.116 [12], clause 4.4.2.6 shall be supported.</w:t>
      </w:r>
    </w:p>
    <w:p w14:paraId="749199D8" w14:textId="77777777" w:rsidR="00266819" w:rsidRPr="00404C3D" w:rsidRDefault="00266819" w:rsidP="00C176AA">
      <w:pPr>
        <w:pStyle w:val="B1"/>
        <w:keepNext/>
      </w:pPr>
      <w:r w:rsidRPr="00404C3D">
        <w:t>-</w:t>
      </w:r>
      <w:r w:rsidRPr="00404C3D">
        <w:tab/>
        <w:t>the AVC-</w:t>
      </w:r>
      <w:proofErr w:type="spellStart"/>
      <w:r w:rsidRPr="00404C3D">
        <w:t>FullHD</w:t>
      </w:r>
      <w:proofErr w:type="spellEnd"/>
      <w:r w:rsidRPr="00404C3D">
        <w:t xml:space="preserve"> playback requirements as defined in clause 4.2.1.3.1.4 and the </w:t>
      </w:r>
      <w:r w:rsidRPr="00404C3D">
        <w:rPr>
          <w:i/>
        </w:rPr>
        <w:t>H.264/AVC Full HD</w:t>
      </w:r>
      <w:r w:rsidRPr="00404C3D">
        <w:t xml:space="preserve"> Operation Point Receiver requirements as specified in TS 26.116 [12], clause 4.4.3.6 should be supported.</w:t>
      </w:r>
    </w:p>
    <w:p w14:paraId="10C7E630" w14:textId="77777777" w:rsidR="00266819" w:rsidRPr="00404C3D" w:rsidRDefault="00266819" w:rsidP="00C176AA">
      <w:pPr>
        <w:pStyle w:val="B1"/>
        <w:keepNext/>
      </w:pPr>
      <w:r w:rsidRPr="00404C3D">
        <w:t>-</w:t>
      </w:r>
      <w:r w:rsidRPr="00404C3D">
        <w:tab/>
        <w:t xml:space="preserve">the HEVC-HD playback requirements as defined in clause 4.2.2.3.1.4 and the </w:t>
      </w:r>
      <w:r w:rsidRPr="00404C3D">
        <w:rPr>
          <w:i/>
        </w:rPr>
        <w:t>H.265/HEVC 720p HD</w:t>
      </w:r>
      <w:r w:rsidRPr="00404C3D">
        <w:t xml:space="preserve"> Operation Point Receiver requirements as specified in TS 26.116 [12], clause 4.5.2.7 should be supported.</w:t>
      </w:r>
    </w:p>
    <w:p w14:paraId="5FD67682" w14:textId="77777777" w:rsidR="00266819" w:rsidRPr="00404C3D" w:rsidRDefault="00266819" w:rsidP="002F36CB">
      <w:pPr>
        <w:pStyle w:val="B1"/>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w:t>
      </w:r>
      <w:r w:rsidRPr="00404C3D">
        <w:t xml:space="preserve"> Operation Point Receiver requirements as specified in TS 26.116 [12], clause 4.5.3.7 should be supported.</w:t>
      </w:r>
    </w:p>
    <w:p w14:paraId="418D4679" w14:textId="77777777" w:rsidR="00266819" w:rsidRPr="00404C3D" w:rsidRDefault="00266819" w:rsidP="002F36CB">
      <w:pPr>
        <w:pStyle w:val="B1"/>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 HDR</w:t>
      </w:r>
      <w:r w:rsidRPr="00404C3D">
        <w:t xml:space="preserve"> Operation Point Receiver requirements as specified in TS 26.116 [12], clause 4.5.5.7 should be supported.</w:t>
      </w:r>
    </w:p>
    <w:p w14:paraId="63D5635A" w14:textId="77777777" w:rsidR="00266819" w:rsidRPr="00404C3D" w:rsidRDefault="00266819" w:rsidP="002F36CB">
      <w:pPr>
        <w:pStyle w:val="B1"/>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 HLG</w:t>
      </w:r>
      <w:r w:rsidRPr="00404C3D">
        <w:t xml:space="preserve"> Operation Point Receiver requirements as specified in TS 26.116 [12], clause 4.5.7.7 should be supported.</w:t>
      </w:r>
    </w:p>
    <w:p w14:paraId="0C5153E8"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14:paraId="270CA773"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 HDR</w:t>
      </w:r>
      <w:r w:rsidRPr="00404C3D">
        <w:t xml:space="preserve"> Operation Point Receiver requirements as specified in TS 26.116 [12], clause 4.5.5.7 may be supported.</w:t>
      </w:r>
    </w:p>
    <w:p w14:paraId="2B80BB26"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14:paraId="04986884" w14:textId="6F351DDA" w:rsidR="00B60C4B" w:rsidRPr="00404C3D" w:rsidRDefault="00B60C4B" w:rsidP="00C176AA">
      <w:pPr>
        <w:keepNext/>
      </w:pPr>
      <w:r w:rsidRPr="00404C3D">
        <w:t xml:space="preserve">If the 5GMSd </w:t>
      </w:r>
      <w:del w:id="491" w:author="Richard Bradbury" w:date="2021-01-28T18:48:00Z">
        <w:r w:rsidRPr="00404C3D" w:rsidDel="004F0224">
          <w:delText>c</w:delText>
        </w:r>
      </w:del>
      <w:ins w:id="492" w:author="Richard Bradbury" w:date="2021-01-28T18:48:00Z">
        <w:r w:rsidR="004F0224">
          <w:t>C</w:t>
        </w:r>
      </w:ins>
      <w:r w:rsidRPr="00404C3D">
        <w:t xml:space="preserve">lient supports the Television (TV) profile and HD-HDR </w:t>
      </w:r>
      <w:r w:rsidR="00862FA2" w:rsidRPr="00404C3D">
        <w:t>capabilities</w:t>
      </w:r>
      <w:r w:rsidRPr="00404C3D">
        <w:t>, then the following applies:</w:t>
      </w:r>
    </w:p>
    <w:p w14:paraId="65EE3CE8" w14:textId="77777777" w:rsidR="00266819" w:rsidRPr="00404C3D" w:rsidRDefault="00266819" w:rsidP="00C176AA">
      <w:pPr>
        <w:pStyle w:val="B1"/>
        <w:keepNext/>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w:t>
      </w:r>
      <w:r w:rsidRPr="00404C3D">
        <w:t xml:space="preserve"> Operation Point Receiver requirements as specified in TS 26.116 [12], clause 4.5.3.7 shall be supported.</w:t>
      </w:r>
    </w:p>
    <w:p w14:paraId="7FA38FE1" w14:textId="77777777" w:rsidR="00266819" w:rsidRPr="00404C3D" w:rsidRDefault="00266819" w:rsidP="00C176AA">
      <w:pPr>
        <w:pStyle w:val="B1"/>
        <w:keepNext/>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 HDR</w:t>
      </w:r>
      <w:r w:rsidRPr="00404C3D">
        <w:t xml:space="preserve"> Operation Point Receiver requirements as specified in TS 26.116 [12], clause 4.5.5.7 shall be supported.</w:t>
      </w:r>
    </w:p>
    <w:p w14:paraId="40D3B7C1" w14:textId="77777777" w:rsidR="00266819" w:rsidRPr="00404C3D" w:rsidRDefault="00266819" w:rsidP="00C176AA">
      <w:pPr>
        <w:pStyle w:val="B1"/>
        <w:keepNext/>
      </w:pPr>
      <w:r w:rsidRPr="00404C3D">
        <w:t>-</w:t>
      </w:r>
      <w:r w:rsidRPr="00404C3D">
        <w:tab/>
        <w:t>the HEVC-</w:t>
      </w:r>
      <w:proofErr w:type="spellStart"/>
      <w:r w:rsidRPr="00404C3D">
        <w:t>FullHD</w:t>
      </w:r>
      <w:proofErr w:type="spellEnd"/>
      <w:r w:rsidRPr="00404C3D">
        <w:t xml:space="preserve"> playback requirements as defined in clause 4.2.2.3.2.4 and the </w:t>
      </w:r>
      <w:r w:rsidRPr="00404C3D">
        <w:rPr>
          <w:i/>
        </w:rPr>
        <w:t>H.265/HEVC Full HD HLG</w:t>
      </w:r>
      <w:r w:rsidRPr="00404C3D">
        <w:t xml:space="preserve"> Operation Point Receiver requirements as specified in TS 26.116 [12], clause 4.5.7.7 shall be supported.</w:t>
      </w:r>
    </w:p>
    <w:p w14:paraId="153D3B43"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14:paraId="69172C24" w14:textId="77777777" w:rsidR="00266819" w:rsidRPr="00404C3D" w:rsidRDefault="00266819" w:rsidP="002F36CB">
      <w:pPr>
        <w:pStyle w:val="B1"/>
      </w:pPr>
      <w:r w:rsidRPr="00404C3D">
        <w:t>-</w:t>
      </w:r>
      <w:r w:rsidRPr="00404C3D">
        <w:tab/>
        <w:t xml:space="preserve">the HEVC-UHD playback requirements as defined in clause 4.2.2.3.3.4 and </w:t>
      </w:r>
      <w:r w:rsidRPr="00404C3D">
        <w:rPr>
          <w:i/>
        </w:rPr>
        <w:t>the H.265/HEVC UHD HDR</w:t>
      </w:r>
      <w:r w:rsidRPr="00404C3D">
        <w:t xml:space="preserve"> Operation Point Receiver requirements as specified in TS 26.116 [12], clause 4.5.5.7 may be supported.</w:t>
      </w:r>
    </w:p>
    <w:p w14:paraId="390540C3" w14:textId="77777777"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14:paraId="199250F5" w14:textId="77777777" w:rsidR="00266819" w:rsidRPr="00404C3D" w:rsidRDefault="00266819" w:rsidP="002F36CB">
      <w:pPr>
        <w:pStyle w:val="Heading4"/>
      </w:pPr>
      <w:bookmarkStart w:id="493" w:name="_Toc43296326"/>
      <w:r w:rsidRPr="00404C3D">
        <w:t>5.4.4.3</w:t>
      </w:r>
      <w:r w:rsidRPr="00404C3D">
        <w:tab/>
        <w:t>Audio media profiles</w:t>
      </w:r>
      <w:bookmarkEnd w:id="493"/>
    </w:p>
    <w:p w14:paraId="1D3891DC" w14:textId="2AC40DA0" w:rsidR="00266819" w:rsidRPr="00404C3D" w:rsidRDefault="00266819" w:rsidP="00266819">
      <w:r w:rsidRPr="00404C3D">
        <w:t xml:space="preserve">If the 5GMSd </w:t>
      </w:r>
      <w:del w:id="494" w:author="Richard Bradbury" w:date="2021-01-28T18:48:00Z">
        <w:r w:rsidRPr="00404C3D" w:rsidDel="004F0224">
          <w:delText>c</w:delText>
        </w:r>
      </w:del>
      <w:ins w:id="495" w:author="Richard Bradbury" w:date="2021-01-28T18:48:00Z">
        <w:r w:rsidR="004F0224">
          <w:t>C</w:t>
        </w:r>
      </w:ins>
      <w:r w:rsidRPr="00404C3D">
        <w:t>lient supports the Television (TV) profile, then the following should be supported:</w:t>
      </w:r>
    </w:p>
    <w:p w14:paraId="1E406A02" w14:textId="77777777" w:rsidR="00266819" w:rsidRPr="00404C3D" w:rsidRDefault="00266819" w:rsidP="002F36CB">
      <w:pPr>
        <w:pStyle w:val="B1"/>
      </w:pPr>
      <w:r w:rsidRPr="00404C3D">
        <w:t>-</w:t>
      </w:r>
      <w:r w:rsidRPr="00404C3D">
        <w:tab/>
        <w:t xml:space="preserve">the </w:t>
      </w:r>
      <w:proofErr w:type="spellStart"/>
      <w:r w:rsidRPr="00404C3D">
        <w:rPr>
          <w:b/>
        </w:rPr>
        <w:t>eAAC</w:t>
      </w:r>
      <w:proofErr w:type="spellEnd"/>
      <w:r w:rsidRPr="00404C3D">
        <w:rPr>
          <w:b/>
        </w:rPr>
        <w:t>+ stereo</w:t>
      </w:r>
      <w:r w:rsidRPr="00404C3D">
        <w:t xml:space="preserve"> playback requirements as defined in 3GPP TS 26.117 [4] clause 7.5.2.4.</w:t>
      </w:r>
    </w:p>
    <w:p w14:paraId="282F9456" w14:textId="77777777" w:rsidR="00266819" w:rsidRPr="00404C3D" w:rsidRDefault="00266819" w:rsidP="002F36CB">
      <w:pPr>
        <w:pStyle w:val="Heading4"/>
      </w:pPr>
      <w:bookmarkStart w:id="496" w:name="_Toc43296327"/>
      <w:r w:rsidRPr="00404C3D">
        <w:lastRenderedPageBreak/>
        <w:t>5.4.4.4</w:t>
      </w:r>
      <w:r w:rsidRPr="00404C3D">
        <w:tab/>
        <w:t>Subtitle media profiles</w:t>
      </w:r>
      <w:bookmarkEnd w:id="496"/>
    </w:p>
    <w:p w14:paraId="445A7744" w14:textId="501049E3" w:rsidR="00266819" w:rsidRPr="00404C3D" w:rsidRDefault="00266819" w:rsidP="00C176AA">
      <w:pPr>
        <w:keepNext/>
      </w:pPr>
      <w:r w:rsidRPr="00404C3D">
        <w:t xml:space="preserve">If the 5GMSd </w:t>
      </w:r>
      <w:del w:id="497" w:author="Richard Bradbury" w:date="2021-01-28T18:48:00Z">
        <w:r w:rsidRPr="00404C3D" w:rsidDel="004F0224">
          <w:delText>c</w:delText>
        </w:r>
      </w:del>
      <w:ins w:id="498" w:author="Richard Bradbury" w:date="2021-01-28T18:49:00Z">
        <w:r w:rsidR="004F0224">
          <w:t>C</w:t>
        </w:r>
      </w:ins>
      <w:r w:rsidRPr="00404C3D">
        <w:t>lient supports the Television (TV) profile, then the following should be supported:</w:t>
      </w:r>
    </w:p>
    <w:p w14:paraId="5D9E453E" w14:textId="77777777" w:rsidR="00266819" w:rsidRPr="00404C3D" w:rsidRDefault="00266819" w:rsidP="002F36CB">
      <w:pPr>
        <w:pStyle w:val="B1"/>
      </w:pPr>
      <w:r w:rsidRPr="00404C3D">
        <w:t>-</w:t>
      </w:r>
      <w:r w:rsidRPr="00404C3D">
        <w:tab/>
        <w:t xml:space="preserve">the </w:t>
      </w:r>
      <w:r w:rsidRPr="00404C3D">
        <w:rPr>
          <w:b/>
        </w:rPr>
        <w:t>IMSC1.1 text track</w:t>
      </w:r>
      <w:r w:rsidRPr="00404C3D">
        <w:t xml:space="preserve"> playback </w:t>
      </w:r>
      <w:proofErr w:type="gramStart"/>
      <w:r w:rsidRPr="00404C3D">
        <w:t>requirements</w:t>
      </w:r>
      <w:proofErr w:type="gramEnd"/>
      <w:r w:rsidRPr="00404C3D">
        <w:t xml:space="preserve"> as defined in clause 4.5.1.5.</w:t>
      </w:r>
    </w:p>
    <w:p w14:paraId="1BD337B0" w14:textId="77777777" w:rsidR="00266819" w:rsidRPr="00404C3D" w:rsidRDefault="00266819" w:rsidP="002F36CB">
      <w:pPr>
        <w:pStyle w:val="Heading4"/>
      </w:pPr>
      <w:bookmarkStart w:id="499" w:name="_Toc43296328"/>
      <w:r w:rsidRPr="00404C3D">
        <w:t>5.4.4.5</w:t>
      </w:r>
      <w:r w:rsidRPr="00404C3D">
        <w:tab/>
        <w:t>Encrypted content</w:t>
      </w:r>
      <w:bookmarkEnd w:id="499"/>
    </w:p>
    <w:p w14:paraId="110C1E73" w14:textId="1533C93D" w:rsidR="00266819" w:rsidRPr="00404C3D" w:rsidRDefault="00266819" w:rsidP="00266819">
      <w:r w:rsidRPr="00404C3D">
        <w:t xml:space="preserve">If the 5GMSd </w:t>
      </w:r>
      <w:del w:id="500" w:author="Richard Bradbury" w:date="2021-01-28T18:49:00Z">
        <w:r w:rsidRPr="00404C3D" w:rsidDel="004F0224">
          <w:delText>c</w:delText>
        </w:r>
      </w:del>
      <w:ins w:id="501" w:author="Richard Bradbury" w:date="2021-01-28T18:49:00Z">
        <w:r w:rsidR="004F0224">
          <w:t>C</w:t>
        </w:r>
      </w:ins>
      <w:r w:rsidRPr="00404C3D">
        <w:t xml:space="preserve">lient </w:t>
      </w:r>
      <w:proofErr w:type="gramStart"/>
      <w:r w:rsidRPr="00404C3D">
        <w:t>supports</w:t>
      </w:r>
      <w:proofErr w:type="gramEnd"/>
      <w:r w:rsidRPr="00404C3D">
        <w:t xml:space="preserve"> the Television (TV) profile the same requirements apply as in clause 5.2.7.6 for the default profile.</w:t>
      </w:r>
    </w:p>
    <w:p w14:paraId="18F8EE82" w14:textId="77777777" w:rsidR="00266819" w:rsidRPr="00404C3D" w:rsidRDefault="00266819" w:rsidP="002F36CB">
      <w:pPr>
        <w:pStyle w:val="Heading3"/>
      </w:pPr>
      <w:bookmarkStart w:id="502" w:name="_Toc43296329"/>
      <w:r w:rsidRPr="00404C3D">
        <w:t>5.4.5</w:t>
      </w:r>
      <w:r w:rsidRPr="00404C3D">
        <w:tab/>
        <w:t>Capability discovery</w:t>
      </w:r>
      <w:bookmarkEnd w:id="502"/>
    </w:p>
    <w:p w14:paraId="20E2A4B4" w14:textId="5EC56325" w:rsidR="00266819" w:rsidRPr="00404C3D" w:rsidRDefault="00266819" w:rsidP="00266819">
      <w:r w:rsidRPr="00404C3D">
        <w:t xml:space="preserve">If the 5GMSd </w:t>
      </w:r>
      <w:del w:id="503" w:author="Richard Bradbury" w:date="2021-01-28T18:49:00Z">
        <w:r w:rsidRPr="00404C3D" w:rsidDel="004F0224">
          <w:delText>c</w:delText>
        </w:r>
      </w:del>
      <w:ins w:id="504" w:author="Richard Bradbury" w:date="2021-01-28T18:49:00Z">
        <w:r w:rsidR="004F0224">
          <w:t>C</w:t>
        </w:r>
      </w:ins>
      <w:r w:rsidRPr="00404C3D">
        <w:t xml:space="preserve">lient </w:t>
      </w:r>
      <w:proofErr w:type="gramStart"/>
      <w:r w:rsidRPr="00404C3D">
        <w:t>supports</w:t>
      </w:r>
      <w:proofErr w:type="gramEnd"/>
      <w:r w:rsidRPr="00404C3D">
        <w:t xml:space="preserve"> the Television (TV) profile it is expected to support capability discovery such that 5GMS-aware applications can identify if a specific media profile is supported.</w:t>
      </w:r>
    </w:p>
    <w:p w14:paraId="31D55F10" w14:textId="77777777" w:rsidR="00266819" w:rsidRPr="00404C3D" w:rsidRDefault="00266819" w:rsidP="00266819">
      <w:r w:rsidRPr="00404C3D">
        <w:t>The same requirements apply as in clause 5.2.8 for the default profile.</w:t>
      </w:r>
    </w:p>
    <w:p w14:paraId="61ACC233" w14:textId="35C3840A" w:rsidR="00266819" w:rsidRPr="00404C3D" w:rsidRDefault="00266819" w:rsidP="002F36CB">
      <w:r w:rsidRPr="00404C3D">
        <w:t xml:space="preserve">A 5GMSd </w:t>
      </w:r>
      <w:del w:id="505" w:author="Richard Bradbury" w:date="2021-01-28T18:49:00Z">
        <w:r w:rsidRPr="00404C3D" w:rsidDel="004F0224">
          <w:delText>c</w:delText>
        </w:r>
      </w:del>
      <w:ins w:id="506" w:author="Richard Bradbury" w:date="2021-01-28T18:49:00Z">
        <w:r w:rsidR="004F0224">
          <w:t>C</w:t>
        </w:r>
      </w:ins>
      <w:r w:rsidRPr="00404C3D">
        <w:t xml:space="preserve">lient that supports the Television (TV) profile may support additional capability methods that permits to identify additional capabilities of media profile playback </w:t>
      </w:r>
      <w:proofErr w:type="gramStart"/>
      <w:r w:rsidRPr="00404C3D">
        <w:t>taking into account</w:t>
      </w:r>
      <w:proofErr w:type="gramEnd"/>
      <w:r w:rsidRPr="00404C3D">
        <w:t xml:space="preserve"> information provided in the MPD for TV Video Profiles. Examples include the W3C Media Capability APIs [18].</w:t>
      </w:r>
    </w:p>
    <w:p w14:paraId="3BA3131E" w14:textId="77777777" w:rsidR="003F16F7" w:rsidRPr="00404C3D" w:rsidRDefault="003F16F7" w:rsidP="003F16F7">
      <w:pPr>
        <w:pStyle w:val="Heading2"/>
      </w:pPr>
      <w:bookmarkStart w:id="507" w:name="_Toc43296330"/>
      <w:r w:rsidRPr="00404C3D">
        <w:t>5.5</w:t>
      </w:r>
      <w:r w:rsidRPr="00404C3D">
        <w:tab/>
      </w:r>
      <w:r w:rsidR="00A01C8A" w:rsidRPr="00404C3D">
        <w:t xml:space="preserve">Downlink </w:t>
      </w:r>
      <w:r w:rsidRPr="00404C3D">
        <w:t>360 Virtual Reality (VR) profile</w:t>
      </w:r>
      <w:bookmarkEnd w:id="507"/>
    </w:p>
    <w:p w14:paraId="7A2131A6" w14:textId="77777777" w:rsidR="003F16F7" w:rsidRPr="00404C3D" w:rsidRDefault="003F16F7" w:rsidP="003F16F7">
      <w:pPr>
        <w:pStyle w:val="Heading3"/>
      </w:pPr>
      <w:bookmarkStart w:id="508" w:name="_Toc43296331"/>
      <w:r w:rsidRPr="00404C3D">
        <w:t>5.5.1</w:t>
      </w:r>
      <w:r w:rsidRPr="00404C3D">
        <w:tab/>
        <w:t>Video</w:t>
      </w:r>
      <w:bookmarkEnd w:id="508"/>
    </w:p>
    <w:p w14:paraId="667A9FA5" w14:textId="77777777" w:rsidR="003F16F7" w:rsidRPr="00404C3D" w:rsidRDefault="003F16F7" w:rsidP="003F16F7">
      <w:pPr>
        <w:pStyle w:val="Heading4"/>
      </w:pPr>
      <w:bookmarkStart w:id="509" w:name="_Toc43296332"/>
      <w:r w:rsidRPr="00404C3D">
        <w:t>5.5.1.1</w:t>
      </w:r>
      <w:r w:rsidRPr="00404C3D">
        <w:tab/>
        <w:t>Operation Points</w:t>
      </w:r>
      <w:bookmarkEnd w:id="509"/>
    </w:p>
    <w:p w14:paraId="094B5DFA" w14:textId="612FA4CA" w:rsidR="003F16F7" w:rsidRPr="00404C3D" w:rsidRDefault="003F16F7" w:rsidP="00C176AA">
      <w:pPr>
        <w:keepNext/>
      </w:pPr>
      <w:r w:rsidRPr="00404C3D">
        <w:t>If the 5GMS UE supports 360 VR video, it shall include a receiver that complies with</w:t>
      </w:r>
      <w:r w:rsidR="00563CEA" w:rsidRPr="00404C3D">
        <w:t>:</w:t>
      </w:r>
    </w:p>
    <w:p w14:paraId="2B60FBEA" w14:textId="7BD1B9D0" w:rsidR="003F16F7" w:rsidRPr="00404C3D" w:rsidRDefault="003F16F7" w:rsidP="003F16F7">
      <w:pPr>
        <w:pStyle w:val="B1"/>
      </w:pPr>
      <w:r w:rsidRPr="00404C3D">
        <w:t>-</w:t>
      </w:r>
      <w:r w:rsidRPr="00404C3D">
        <w:tab/>
        <w:t xml:space="preserve">the </w:t>
      </w:r>
      <w:r w:rsidRPr="00404C3D">
        <w:rPr>
          <w:i/>
        </w:rPr>
        <w:t xml:space="preserve">Basic H.264/AVC </w:t>
      </w:r>
      <w:r w:rsidRPr="00404C3D">
        <w:t>Operation Point Receiver requirements as specified in TS 26.118 [13], clause 5.1.4.</w:t>
      </w:r>
    </w:p>
    <w:p w14:paraId="42AD0D69" w14:textId="77777777" w:rsidR="003F16F7" w:rsidRPr="00404C3D" w:rsidRDefault="003F16F7" w:rsidP="00C176AA">
      <w:pPr>
        <w:keepNext/>
      </w:pPr>
      <w:r w:rsidRPr="00404C3D">
        <w:t>If the 5GMS UE supports 360 VR video, it should include a receiver that complies with</w:t>
      </w:r>
      <w:r w:rsidR="00563CEA" w:rsidRPr="00404C3D">
        <w:t>:</w:t>
      </w:r>
      <w:r w:rsidRPr="00404C3D">
        <w:t xml:space="preserve"> </w:t>
      </w:r>
    </w:p>
    <w:p w14:paraId="03E840FA" w14:textId="37D25800" w:rsidR="003F16F7" w:rsidRPr="00404C3D" w:rsidRDefault="003F16F7" w:rsidP="003F16F7">
      <w:pPr>
        <w:pStyle w:val="B1"/>
      </w:pPr>
      <w:r w:rsidRPr="00404C3D">
        <w:t>-</w:t>
      </w:r>
      <w:r w:rsidRPr="00404C3D">
        <w:tab/>
        <w:t xml:space="preserve">the </w:t>
      </w:r>
      <w:r w:rsidRPr="00404C3D">
        <w:rPr>
          <w:i/>
        </w:rPr>
        <w:t>Main</w:t>
      </w:r>
      <w:r w:rsidRPr="00404C3D">
        <w:t xml:space="preserve"> </w:t>
      </w:r>
      <w:r w:rsidRPr="00404C3D">
        <w:rPr>
          <w:i/>
        </w:rPr>
        <w:t xml:space="preserve">H.265/HEVC </w:t>
      </w:r>
      <w:r w:rsidRPr="00404C3D">
        <w:t>Operation Point Receiver requirements as specified in TS 26.118 [13], clause 5.1.5.</w:t>
      </w:r>
    </w:p>
    <w:p w14:paraId="00116368" w14:textId="77777777" w:rsidR="003F16F7" w:rsidRPr="00404C3D" w:rsidRDefault="003F16F7" w:rsidP="00C176AA">
      <w:pPr>
        <w:keepNext/>
      </w:pPr>
      <w:r w:rsidRPr="00404C3D">
        <w:t>If the 5GMS UE supports 360 VR video, it may include a receiver that complies with</w:t>
      </w:r>
      <w:r w:rsidR="00563CEA" w:rsidRPr="00404C3D">
        <w:t>:</w:t>
      </w:r>
      <w:r w:rsidRPr="00404C3D">
        <w:t xml:space="preserve"> </w:t>
      </w:r>
    </w:p>
    <w:p w14:paraId="361F432E" w14:textId="1B86C029" w:rsidR="003F16F7" w:rsidRPr="00404C3D" w:rsidRDefault="003F16F7" w:rsidP="003F16F7">
      <w:pPr>
        <w:pStyle w:val="B1"/>
      </w:pPr>
      <w:r w:rsidRPr="00404C3D">
        <w:t>-</w:t>
      </w:r>
      <w:r w:rsidRPr="00404C3D">
        <w:tab/>
        <w:t xml:space="preserve">the </w:t>
      </w:r>
      <w:r w:rsidRPr="00404C3D">
        <w:rPr>
          <w:i/>
        </w:rPr>
        <w:t>Flexible</w:t>
      </w:r>
      <w:r w:rsidRPr="00404C3D">
        <w:t xml:space="preserve"> </w:t>
      </w:r>
      <w:r w:rsidRPr="00404C3D">
        <w:rPr>
          <w:i/>
        </w:rPr>
        <w:t xml:space="preserve">H.265/HEVC </w:t>
      </w:r>
      <w:r w:rsidRPr="00404C3D">
        <w:t>Operation Point Receiver requirements as specified in TS 26.118 [13], clause 5.1.6.</w:t>
      </w:r>
    </w:p>
    <w:p w14:paraId="6861109B" w14:textId="77777777" w:rsidR="003F16F7" w:rsidRPr="00404C3D" w:rsidRDefault="003F16F7" w:rsidP="003F16F7">
      <w:pPr>
        <w:pStyle w:val="Heading4"/>
      </w:pPr>
      <w:bookmarkStart w:id="510" w:name="_Toc43296333"/>
      <w:r w:rsidRPr="00404C3D">
        <w:t>5.5.1.2</w:t>
      </w:r>
      <w:r w:rsidRPr="00404C3D">
        <w:tab/>
        <w:t>DASH encapsulation</w:t>
      </w:r>
      <w:bookmarkEnd w:id="510"/>
    </w:p>
    <w:p w14:paraId="6EC6EA10" w14:textId="77777777" w:rsidR="003F16F7" w:rsidRPr="00404C3D" w:rsidRDefault="003F16F7" w:rsidP="00C176AA">
      <w:pPr>
        <w:keepNext/>
      </w:pPr>
      <w:r w:rsidRPr="00404C3D">
        <w:t>If the 5GMS UE supports 360 VR video for DASH services, it shall include a receiver that complies with</w:t>
      </w:r>
      <w:r w:rsidR="00563CEA" w:rsidRPr="00404C3D">
        <w:t>:</w:t>
      </w:r>
    </w:p>
    <w:p w14:paraId="600E6D42" w14:textId="1B86954D" w:rsidR="003F16F7" w:rsidRPr="00404C3D" w:rsidRDefault="003F16F7" w:rsidP="003F16F7">
      <w:pPr>
        <w:pStyle w:val="B1"/>
      </w:pPr>
      <w:r w:rsidRPr="00404C3D">
        <w:t>-</w:t>
      </w:r>
      <w:r w:rsidRPr="00404C3D">
        <w:tab/>
        <w:t>the Basic Video Media Profile Receiver requirements for DASH as specified in TS 26.118 [13], clause 5.2.2.3.</w:t>
      </w:r>
    </w:p>
    <w:p w14:paraId="24826A26" w14:textId="77777777" w:rsidR="003F16F7" w:rsidRPr="00404C3D" w:rsidRDefault="003F16F7" w:rsidP="00C176AA">
      <w:pPr>
        <w:keepNext/>
      </w:pPr>
      <w:r w:rsidRPr="00404C3D">
        <w:t>If the 5GMS UE supports 360 VR video for DASH services, it should include a receiver that complies with</w:t>
      </w:r>
      <w:r w:rsidR="00563CEA" w:rsidRPr="00404C3D">
        <w:t>:</w:t>
      </w:r>
    </w:p>
    <w:p w14:paraId="3A2F003B" w14:textId="151A6B7D" w:rsidR="003F16F7" w:rsidRPr="00404C3D" w:rsidRDefault="003F16F7" w:rsidP="003F16F7">
      <w:pPr>
        <w:pStyle w:val="B1"/>
      </w:pPr>
      <w:r w:rsidRPr="00404C3D">
        <w:t>-</w:t>
      </w:r>
      <w:r w:rsidRPr="00404C3D">
        <w:tab/>
        <w:t>the Main Video Media Profile Receiver requirements for DASH as specified in TS 26.118 [13], clause 5.2.3.3.</w:t>
      </w:r>
    </w:p>
    <w:p w14:paraId="3828BBC3" w14:textId="77777777" w:rsidR="003F16F7" w:rsidRPr="00404C3D" w:rsidRDefault="003F16F7" w:rsidP="00790AA9">
      <w:pPr>
        <w:keepNext/>
      </w:pPr>
      <w:r w:rsidRPr="00404C3D">
        <w:t>If the 5GMS UE supports 360 VR video for DASH services, it may include a receiver that complies with</w:t>
      </w:r>
      <w:r w:rsidR="00563CEA" w:rsidRPr="00404C3D">
        <w:t>:</w:t>
      </w:r>
    </w:p>
    <w:p w14:paraId="0DB80A00" w14:textId="319A5CF3" w:rsidR="003F16F7" w:rsidRPr="00404C3D" w:rsidRDefault="003F16F7" w:rsidP="003F16F7">
      <w:pPr>
        <w:pStyle w:val="B1"/>
      </w:pPr>
      <w:r w:rsidRPr="00404C3D">
        <w:t>-</w:t>
      </w:r>
      <w:r w:rsidRPr="00404C3D">
        <w:tab/>
        <w:t xml:space="preserve">the Advanced Video Media Profile Receiver requirements for DASH as specified in TS 26.118 [13], </w:t>
      </w:r>
      <w:r w:rsidR="0004455C" w:rsidRPr="00404C3D">
        <w:t>clause</w:t>
      </w:r>
      <w:r w:rsidR="0004455C">
        <w:t> </w:t>
      </w:r>
      <w:r w:rsidRPr="00404C3D">
        <w:t>5.2.3.4.</w:t>
      </w:r>
    </w:p>
    <w:p w14:paraId="68645387" w14:textId="77777777" w:rsidR="003F16F7" w:rsidRPr="00404C3D" w:rsidRDefault="003F16F7" w:rsidP="003F16F7">
      <w:pPr>
        <w:pStyle w:val="Heading3"/>
      </w:pPr>
      <w:bookmarkStart w:id="511" w:name="_Toc43296334"/>
      <w:r w:rsidRPr="00404C3D">
        <w:lastRenderedPageBreak/>
        <w:t>5.5.2</w:t>
      </w:r>
      <w:r w:rsidRPr="00404C3D">
        <w:tab/>
        <w:t>Audio</w:t>
      </w:r>
      <w:bookmarkEnd w:id="511"/>
    </w:p>
    <w:p w14:paraId="6BE53E5A" w14:textId="77777777" w:rsidR="003F16F7" w:rsidRPr="00404C3D" w:rsidRDefault="003F16F7" w:rsidP="003F16F7">
      <w:pPr>
        <w:pStyle w:val="Heading4"/>
      </w:pPr>
      <w:bookmarkStart w:id="512" w:name="_Toc43296335"/>
      <w:r w:rsidRPr="00404C3D">
        <w:t>5.5.2.1</w:t>
      </w:r>
      <w:r w:rsidRPr="00404C3D">
        <w:tab/>
        <w:t>Operation Points</w:t>
      </w:r>
      <w:bookmarkEnd w:id="512"/>
    </w:p>
    <w:p w14:paraId="5495FA81" w14:textId="5621D578" w:rsidR="003F16F7" w:rsidRPr="00404C3D" w:rsidRDefault="003F16F7" w:rsidP="00C176AA">
      <w:pPr>
        <w:keepNext/>
      </w:pPr>
      <w:r w:rsidRPr="00404C3D">
        <w:t>If the 5GMS UE supports 3D/VR audio, it should include a receiver that complies with</w:t>
      </w:r>
      <w:r w:rsidR="00563CEA" w:rsidRPr="00404C3D">
        <w:t>:</w:t>
      </w:r>
    </w:p>
    <w:p w14:paraId="18B811CA" w14:textId="6B0743EB" w:rsidR="003F16F7" w:rsidRPr="00404C3D" w:rsidRDefault="003F16F7" w:rsidP="003F16F7">
      <w:pPr>
        <w:pStyle w:val="B1"/>
      </w:pPr>
      <w:r w:rsidRPr="00404C3D">
        <w:t>-</w:t>
      </w:r>
      <w:r w:rsidRPr="00404C3D">
        <w:tab/>
        <w:t xml:space="preserve">the </w:t>
      </w:r>
      <w:r w:rsidRPr="00404C3D">
        <w:rPr>
          <w:i/>
        </w:rPr>
        <w:t>3GPP MPEG-H Audio</w:t>
      </w:r>
      <w:r w:rsidRPr="00404C3D">
        <w:t xml:space="preserve"> Operation Point Receiver requirements as specified in TS 26.118 [13], clause 6.1.4.</w:t>
      </w:r>
    </w:p>
    <w:p w14:paraId="688F2D93" w14:textId="77777777" w:rsidR="003F16F7" w:rsidRPr="00404C3D" w:rsidRDefault="003F16F7" w:rsidP="003F16F7">
      <w:pPr>
        <w:pStyle w:val="Heading4"/>
      </w:pPr>
      <w:bookmarkStart w:id="513" w:name="_Toc43296336"/>
      <w:r w:rsidRPr="00404C3D">
        <w:t>5.5.2.2</w:t>
      </w:r>
      <w:r w:rsidRPr="00404C3D">
        <w:tab/>
        <w:t>DASH encapsulation</w:t>
      </w:r>
      <w:bookmarkEnd w:id="513"/>
    </w:p>
    <w:p w14:paraId="57D44D46" w14:textId="77777777" w:rsidR="003F16F7" w:rsidRPr="00404C3D" w:rsidRDefault="003F16F7" w:rsidP="00C176AA">
      <w:pPr>
        <w:keepNext/>
      </w:pPr>
      <w:r w:rsidRPr="00404C3D">
        <w:t>If the 5GMS UE supports 3D/VR audio for DASH services, it should include a receiver that complies with</w:t>
      </w:r>
      <w:r w:rsidR="00563CEA" w:rsidRPr="00404C3D">
        <w:t>:</w:t>
      </w:r>
    </w:p>
    <w:p w14:paraId="06A54D5A" w14:textId="77777777" w:rsidR="00A01C8A" w:rsidRPr="00404C3D" w:rsidRDefault="003F16F7" w:rsidP="003F16F7">
      <w:pPr>
        <w:pStyle w:val="B1"/>
      </w:pPr>
      <w:r w:rsidRPr="00404C3D">
        <w:t>-</w:t>
      </w:r>
      <w:r w:rsidRPr="00404C3D">
        <w:tab/>
        <w:t xml:space="preserve">the </w:t>
      </w:r>
      <w:r w:rsidRPr="00404C3D">
        <w:rPr>
          <w:i/>
        </w:rPr>
        <w:t>OMAF 3D Audio Baseline</w:t>
      </w:r>
      <w:r w:rsidRPr="00404C3D">
        <w:t xml:space="preserve"> Media Profile Receiver requirements for file format signalling and encapsulation as specified in TS 26.118 [13], clause 6.2.2.3.</w:t>
      </w:r>
    </w:p>
    <w:p w14:paraId="0E951DC9" w14:textId="77777777" w:rsidR="00A01C8A" w:rsidRPr="00404C3D" w:rsidRDefault="00A01C8A" w:rsidP="0098441B">
      <w:pPr>
        <w:pStyle w:val="Heading2"/>
      </w:pPr>
      <w:bookmarkStart w:id="514" w:name="_Toc43296337"/>
      <w:r w:rsidRPr="00404C3D">
        <w:t>5.6</w:t>
      </w:r>
      <w:r w:rsidRPr="00404C3D">
        <w:tab/>
        <w:t>Uplink 360 Virtual Reality (VR) profile</w:t>
      </w:r>
      <w:bookmarkEnd w:id="514"/>
    </w:p>
    <w:p w14:paraId="09A46251" w14:textId="77777777" w:rsidR="00A01C8A" w:rsidRPr="00404C3D" w:rsidRDefault="00A01C8A" w:rsidP="0098441B">
      <w:pPr>
        <w:pStyle w:val="Heading3"/>
      </w:pPr>
      <w:bookmarkStart w:id="515" w:name="_Toc43296338"/>
      <w:r w:rsidRPr="00404C3D">
        <w:t>5.6.1</w:t>
      </w:r>
      <w:r w:rsidRPr="00404C3D">
        <w:tab/>
        <w:t>Video</w:t>
      </w:r>
      <w:bookmarkEnd w:id="515"/>
    </w:p>
    <w:p w14:paraId="025C7D0B" w14:textId="77777777" w:rsidR="00A01C8A" w:rsidRPr="00404C3D" w:rsidRDefault="00A01C8A" w:rsidP="0098441B">
      <w:pPr>
        <w:pStyle w:val="Heading4"/>
      </w:pPr>
      <w:bookmarkStart w:id="516" w:name="_Toc43296339"/>
      <w:r w:rsidRPr="00404C3D">
        <w:t>5.6.1.1</w:t>
      </w:r>
      <w:r w:rsidRPr="00404C3D">
        <w:tab/>
        <w:t>Operation Points</w:t>
      </w:r>
      <w:bookmarkEnd w:id="516"/>
    </w:p>
    <w:p w14:paraId="3135CAA4" w14:textId="66502836" w:rsidR="00A01C8A" w:rsidRPr="00404C3D" w:rsidRDefault="00A01C8A" w:rsidP="00C176AA">
      <w:pPr>
        <w:keepNext/>
      </w:pPr>
      <w:r w:rsidRPr="00404C3D">
        <w:t>If the 5GMS UE supports 360 VR video, it shall include an encoder that can encode a bitstream at a minimum of 1080p resolution 60 fps that can be decoded by a receiver that complies with:</w:t>
      </w:r>
    </w:p>
    <w:p w14:paraId="77ABBF88" w14:textId="2C238466" w:rsidR="00A01C8A" w:rsidRPr="00404C3D" w:rsidRDefault="00A01C8A" w:rsidP="0098441B">
      <w:pPr>
        <w:pStyle w:val="B1"/>
      </w:pPr>
      <w:r w:rsidRPr="00404C3D">
        <w:t>-</w:t>
      </w:r>
      <w:r w:rsidRPr="00404C3D">
        <w:tab/>
        <w:t>the Basic H.264/AVC Operation Point Receiver requirements as specified in TS 26.118 [13], clause 5.1.4.</w:t>
      </w:r>
    </w:p>
    <w:p w14:paraId="12DFBFF7" w14:textId="699AFC4B" w:rsidR="00A01C8A" w:rsidRPr="00404C3D" w:rsidRDefault="00A01C8A" w:rsidP="00C176AA">
      <w:pPr>
        <w:keepNext/>
      </w:pPr>
      <w:r w:rsidRPr="00404C3D">
        <w:t>If</w:t>
      </w:r>
      <w:r w:rsidR="00797874">
        <w:t xml:space="preserve"> </w:t>
      </w:r>
      <w:r w:rsidRPr="00404C3D">
        <w:t xml:space="preserve">the 5GMS UE supports 360 VR video, it should include an encoder that can encode a bitstream at a </w:t>
      </w:r>
      <w:r w:rsidR="00862FA2" w:rsidRPr="00404C3D">
        <w:t>minimum</w:t>
      </w:r>
      <w:r w:rsidRPr="00404C3D">
        <w:t xml:space="preserve"> of 2160p resolution 60 fps that can be decoded by a receiver that complies with:</w:t>
      </w:r>
    </w:p>
    <w:p w14:paraId="2CD42E70" w14:textId="79CDAEC5" w:rsidR="00A01C8A" w:rsidRPr="00404C3D" w:rsidRDefault="00A01C8A" w:rsidP="0098441B">
      <w:pPr>
        <w:pStyle w:val="B1"/>
      </w:pPr>
      <w:r w:rsidRPr="00404C3D">
        <w:t>-</w:t>
      </w:r>
      <w:r w:rsidRPr="00404C3D">
        <w:tab/>
        <w:t>the Main H.265/HEVC Operation Point Receiver requirements as specified in TS 26.118 [13], clause 5.1.5.</w:t>
      </w:r>
    </w:p>
    <w:p w14:paraId="63065202" w14:textId="62B6C07D" w:rsidR="00A01C8A" w:rsidRPr="00404C3D" w:rsidRDefault="00A01C8A" w:rsidP="00C176AA">
      <w:pPr>
        <w:keepNext/>
      </w:pPr>
      <w:r w:rsidRPr="00404C3D">
        <w:t>If the 5GMS UE supports 360 VR video, it may include an encoder that can encode a bitstream at a minimum of 2160p resolution 60 fps that can be decoded by a receiver that complies with:</w:t>
      </w:r>
    </w:p>
    <w:p w14:paraId="0484EFF8" w14:textId="0115ED93" w:rsidR="00A01C8A" w:rsidRPr="00404C3D" w:rsidRDefault="00A01C8A" w:rsidP="0098441B">
      <w:pPr>
        <w:pStyle w:val="B1"/>
      </w:pPr>
      <w:r w:rsidRPr="00404C3D">
        <w:t>-</w:t>
      </w:r>
      <w:r w:rsidRPr="00404C3D">
        <w:tab/>
        <w:t>the Flexible H.265/HEVC Operation Point Receiver requirements as specified in TS 26.118 [13], clause 5.1.6.</w:t>
      </w:r>
    </w:p>
    <w:p w14:paraId="7AF6BD61" w14:textId="77777777" w:rsidR="00A01C8A" w:rsidRPr="00404C3D" w:rsidRDefault="00A01C8A" w:rsidP="0098441B">
      <w:pPr>
        <w:pStyle w:val="Heading4"/>
      </w:pPr>
      <w:bookmarkStart w:id="517" w:name="_Toc43296340"/>
      <w:r w:rsidRPr="00404C3D">
        <w:t>5.6.1.2</w:t>
      </w:r>
      <w:r w:rsidRPr="00404C3D">
        <w:tab/>
        <w:t>Encapsulation</w:t>
      </w:r>
      <w:bookmarkEnd w:id="517"/>
    </w:p>
    <w:p w14:paraId="66CC2C98" w14:textId="77777777" w:rsidR="00531483" w:rsidRDefault="00531483" w:rsidP="00531483">
      <w:pPr>
        <w:rPr>
          <w:ins w:id="518" w:author="Thomas Stockhammer" w:date="2020-11-10T15:32:00Z"/>
        </w:rPr>
      </w:pPr>
      <w:ins w:id="519" w:author="Thomas Stockhammer" w:date="2020-11-10T15:29:00Z">
        <w:r w:rsidRPr="00404C3D">
          <w:t>Media Encapsulation in 5G Media Streaming for uplink is defined based on the MPEG Common Media Application Format (CMAF) [7].</w:t>
        </w:r>
        <w:r>
          <w:t xml:space="preserve"> </w:t>
        </w:r>
      </w:ins>
      <w:ins w:id="520" w:author="Thomas Stockhammer" w:date="2020-11-10T15:33:00Z">
        <w:r>
          <w:t xml:space="preserve">A sender shall </w:t>
        </w:r>
      </w:ins>
      <w:ins w:id="521" w:author="Thomas Stockhammer" w:date="2021-01-26T23:38:00Z">
        <w:r w:rsidR="00346696">
          <w:t xml:space="preserve">at least </w:t>
        </w:r>
      </w:ins>
      <w:ins w:id="522" w:author="Thomas Stockhammer" w:date="2020-11-10T15:33:00Z">
        <w:r>
          <w:t>support the generation of CMAF tracks.</w:t>
        </w:r>
      </w:ins>
    </w:p>
    <w:p w14:paraId="41D7B4E3" w14:textId="77777777" w:rsidR="00A01C8A" w:rsidRPr="00404C3D" w:rsidDel="00531483" w:rsidRDefault="00A01C8A" w:rsidP="00531483">
      <w:pPr>
        <w:rPr>
          <w:del w:id="523" w:author="Thomas Stockhammer" w:date="2020-11-10T15:29:00Z"/>
        </w:rPr>
      </w:pPr>
      <w:del w:id="524" w:author="Thomas Stockhammer" w:date="2020-11-10T15:29:00Z">
        <w:r w:rsidRPr="00404C3D" w:rsidDel="00531483">
          <w:delText>[TBD]</w:delText>
        </w:r>
      </w:del>
    </w:p>
    <w:p w14:paraId="0B433100" w14:textId="77777777" w:rsidR="00A01C8A" w:rsidRPr="00404C3D" w:rsidRDefault="00A01C8A" w:rsidP="0098441B">
      <w:pPr>
        <w:pStyle w:val="Heading3"/>
      </w:pPr>
      <w:bookmarkStart w:id="525" w:name="_Toc43296341"/>
      <w:r w:rsidRPr="00404C3D">
        <w:t>5.6.2</w:t>
      </w:r>
      <w:r w:rsidRPr="00404C3D">
        <w:tab/>
        <w:t>Audio</w:t>
      </w:r>
      <w:bookmarkEnd w:id="525"/>
    </w:p>
    <w:p w14:paraId="2BBB79E2" w14:textId="77777777" w:rsidR="00A01C8A" w:rsidRPr="00404C3D" w:rsidRDefault="00A01C8A" w:rsidP="0098441B">
      <w:pPr>
        <w:pStyle w:val="Heading4"/>
      </w:pPr>
      <w:bookmarkStart w:id="526" w:name="_Toc43296342"/>
      <w:r w:rsidRPr="00404C3D">
        <w:t>5.6.2.1</w:t>
      </w:r>
      <w:r w:rsidRPr="00404C3D">
        <w:tab/>
        <w:t>Operation Points</w:t>
      </w:r>
      <w:bookmarkEnd w:id="526"/>
    </w:p>
    <w:p w14:paraId="523FA55F" w14:textId="58391881" w:rsidR="00A01C8A" w:rsidRPr="00404C3D" w:rsidRDefault="00A01C8A" w:rsidP="00A01C8A">
      <w:r w:rsidRPr="00404C3D">
        <w:t>If the 5GMS UE supports 3D/VR audio, it should include an encoder that can encode a bitstream that can be decoded by a receiver that complies with:</w:t>
      </w:r>
    </w:p>
    <w:p w14:paraId="6EB81848" w14:textId="216DFEE8" w:rsidR="00A01C8A" w:rsidRPr="00404C3D" w:rsidRDefault="00A01C8A" w:rsidP="0098441B">
      <w:pPr>
        <w:pStyle w:val="B1"/>
      </w:pPr>
      <w:r w:rsidRPr="00404C3D">
        <w:t>-</w:t>
      </w:r>
      <w:r w:rsidRPr="00404C3D">
        <w:tab/>
        <w:t>the 3GPP MPEG-H Audio Operation Point Receiver requirements as specified in TS 26.118 [13], clause 6.1.4.</w:t>
      </w:r>
    </w:p>
    <w:p w14:paraId="27887C24" w14:textId="77777777" w:rsidR="00A01C8A" w:rsidRPr="00404C3D" w:rsidRDefault="00A01C8A" w:rsidP="0098441B">
      <w:pPr>
        <w:pStyle w:val="Heading4"/>
      </w:pPr>
      <w:bookmarkStart w:id="527" w:name="_Toc43296343"/>
      <w:r w:rsidRPr="00404C3D">
        <w:t>5.6.2.2</w:t>
      </w:r>
      <w:r w:rsidRPr="00404C3D">
        <w:tab/>
        <w:t>Encapsulation</w:t>
      </w:r>
      <w:bookmarkEnd w:id="527"/>
    </w:p>
    <w:p w14:paraId="3A0F3FD4" w14:textId="77777777" w:rsidR="00531483" w:rsidRDefault="00531483" w:rsidP="00531483">
      <w:pPr>
        <w:rPr>
          <w:ins w:id="528" w:author="Thomas Stockhammer" w:date="2020-11-10T15:34:00Z"/>
        </w:rPr>
      </w:pPr>
      <w:ins w:id="529" w:author="Thomas Stockhammer" w:date="2020-11-10T15:34:00Z">
        <w:r w:rsidRPr="00404C3D">
          <w:t>Media Encapsulation in 5G Media Streaming for uplink is defined based on the MPEG Common Media Application Format (CMAF) [7].</w:t>
        </w:r>
        <w:r>
          <w:t xml:space="preserve"> A sender shall </w:t>
        </w:r>
      </w:ins>
      <w:ins w:id="530" w:author="Thomas Stockhammer" w:date="2021-01-26T23:38:00Z">
        <w:r w:rsidR="00346696">
          <w:t xml:space="preserve">at least </w:t>
        </w:r>
      </w:ins>
      <w:ins w:id="531" w:author="Thomas Stockhammer" w:date="2020-11-10T15:34:00Z">
        <w:r>
          <w:t>support the generation of CMAF tracks.</w:t>
        </w:r>
      </w:ins>
    </w:p>
    <w:p w14:paraId="76107E2E" w14:textId="1134FC24" w:rsidR="003F16F7" w:rsidRPr="00404C3D" w:rsidDel="00663105" w:rsidRDefault="00A01C8A" w:rsidP="0098441B">
      <w:pPr>
        <w:rPr>
          <w:del w:id="532" w:author="Richard Bradbury" w:date="2021-01-28T18:06:00Z"/>
        </w:rPr>
      </w:pPr>
      <w:del w:id="533" w:author="Thomas Stockhammer" w:date="2020-11-10T15:34:00Z">
        <w:r w:rsidRPr="00404C3D" w:rsidDel="00531483">
          <w:delText>[TBD]</w:delText>
        </w:r>
      </w:del>
    </w:p>
    <w:p w14:paraId="71C5A691" w14:textId="77777777" w:rsidR="003F16F7" w:rsidRPr="00404C3D" w:rsidRDefault="003F16F7">
      <w:pPr>
        <w:pStyle w:val="Heading1"/>
        <w:pPrChange w:id="534" w:author="Richard Bradbury" w:date="2021-01-28T18:06:00Z">
          <w:pPr>
            <w:pStyle w:val="Heading8"/>
          </w:pPr>
        </w:pPrChange>
      </w:pPr>
      <w:bookmarkStart w:id="535" w:name="historyclause"/>
      <w:r w:rsidRPr="00404C3D">
        <w:br w:type="page"/>
      </w:r>
      <w:bookmarkStart w:id="536" w:name="_Toc43296344"/>
      <w:r w:rsidRPr="00404C3D">
        <w:lastRenderedPageBreak/>
        <w:t>Annex A (informative):</w:t>
      </w:r>
      <w:r w:rsidRPr="00404C3D">
        <w:br/>
        <w:t>Change history</w:t>
      </w:r>
      <w:bookmarkEnd w:id="535"/>
      <w:bookmarkEnd w:id="536"/>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F16F7" w:rsidRPr="00404C3D" w14:paraId="33DB62E3" w14:textId="77777777" w:rsidTr="00AE27FA">
        <w:trPr>
          <w:cantSplit/>
        </w:trPr>
        <w:tc>
          <w:tcPr>
            <w:tcW w:w="9639" w:type="dxa"/>
            <w:gridSpan w:val="8"/>
            <w:shd w:val="solid" w:color="FFFFFF" w:fill="auto"/>
          </w:tcPr>
          <w:p w14:paraId="4693EC41" w14:textId="77777777" w:rsidR="003F16F7" w:rsidRPr="00404C3D" w:rsidRDefault="003F16F7" w:rsidP="00916195">
            <w:pPr>
              <w:pStyle w:val="TAL"/>
              <w:jc w:val="center"/>
              <w:rPr>
                <w:b/>
                <w:sz w:val="16"/>
              </w:rPr>
            </w:pPr>
            <w:r w:rsidRPr="00404C3D">
              <w:rPr>
                <w:b/>
              </w:rPr>
              <w:t>Change history</w:t>
            </w:r>
          </w:p>
        </w:tc>
      </w:tr>
      <w:tr w:rsidR="003F16F7" w:rsidRPr="00404C3D" w14:paraId="683FBA87" w14:textId="77777777" w:rsidTr="00C949CF">
        <w:tc>
          <w:tcPr>
            <w:tcW w:w="800" w:type="dxa"/>
            <w:shd w:val="pct10" w:color="auto" w:fill="FFFFFF"/>
          </w:tcPr>
          <w:p w14:paraId="026D802D" w14:textId="77777777" w:rsidR="003F16F7" w:rsidRPr="00404C3D" w:rsidRDefault="003F16F7" w:rsidP="00916195">
            <w:pPr>
              <w:pStyle w:val="TAL"/>
              <w:rPr>
                <w:b/>
                <w:sz w:val="16"/>
              </w:rPr>
            </w:pPr>
            <w:r w:rsidRPr="00404C3D">
              <w:rPr>
                <w:b/>
                <w:sz w:val="16"/>
              </w:rPr>
              <w:t>Date</w:t>
            </w:r>
          </w:p>
        </w:tc>
        <w:tc>
          <w:tcPr>
            <w:tcW w:w="800" w:type="dxa"/>
            <w:shd w:val="pct10" w:color="auto" w:fill="FFFFFF"/>
          </w:tcPr>
          <w:p w14:paraId="3DDAEC6E" w14:textId="77777777" w:rsidR="003F16F7" w:rsidRPr="00404C3D" w:rsidRDefault="003F16F7" w:rsidP="00916195">
            <w:pPr>
              <w:pStyle w:val="TAL"/>
              <w:rPr>
                <w:b/>
                <w:sz w:val="16"/>
              </w:rPr>
            </w:pPr>
            <w:r w:rsidRPr="00404C3D">
              <w:rPr>
                <w:b/>
                <w:sz w:val="16"/>
              </w:rPr>
              <w:t>Meeting</w:t>
            </w:r>
          </w:p>
        </w:tc>
        <w:tc>
          <w:tcPr>
            <w:tcW w:w="1094" w:type="dxa"/>
            <w:shd w:val="pct10" w:color="auto" w:fill="FFFFFF"/>
          </w:tcPr>
          <w:p w14:paraId="12AD06A4" w14:textId="77777777" w:rsidR="003F16F7" w:rsidRPr="00404C3D" w:rsidRDefault="003F16F7" w:rsidP="00916195">
            <w:pPr>
              <w:pStyle w:val="TAL"/>
              <w:rPr>
                <w:b/>
                <w:sz w:val="16"/>
              </w:rPr>
            </w:pPr>
            <w:proofErr w:type="spellStart"/>
            <w:r w:rsidRPr="00404C3D">
              <w:rPr>
                <w:b/>
                <w:sz w:val="16"/>
              </w:rPr>
              <w:t>TDoc</w:t>
            </w:r>
            <w:proofErr w:type="spellEnd"/>
          </w:p>
        </w:tc>
        <w:tc>
          <w:tcPr>
            <w:tcW w:w="567" w:type="dxa"/>
            <w:shd w:val="pct10" w:color="auto" w:fill="FFFFFF"/>
          </w:tcPr>
          <w:p w14:paraId="12E4816C" w14:textId="77777777" w:rsidR="003F16F7" w:rsidRPr="00404C3D" w:rsidRDefault="003F16F7" w:rsidP="00916195">
            <w:pPr>
              <w:pStyle w:val="TAL"/>
              <w:rPr>
                <w:b/>
                <w:sz w:val="16"/>
              </w:rPr>
            </w:pPr>
            <w:r w:rsidRPr="00404C3D">
              <w:rPr>
                <w:b/>
                <w:sz w:val="16"/>
              </w:rPr>
              <w:t>CR</w:t>
            </w:r>
          </w:p>
        </w:tc>
        <w:tc>
          <w:tcPr>
            <w:tcW w:w="425" w:type="dxa"/>
            <w:shd w:val="pct10" w:color="auto" w:fill="FFFFFF"/>
          </w:tcPr>
          <w:p w14:paraId="6345B66B" w14:textId="77777777" w:rsidR="003F16F7" w:rsidRPr="00404C3D" w:rsidRDefault="003F16F7" w:rsidP="00916195">
            <w:pPr>
              <w:pStyle w:val="TAL"/>
              <w:rPr>
                <w:b/>
                <w:sz w:val="16"/>
              </w:rPr>
            </w:pPr>
            <w:r w:rsidRPr="00404C3D">
              <w:rPr>
                <w:b/>
                <w:sz w:val="16"/>
              </w:rPr>
              <w:t>Rev</w:t>
            </w:r>
          </w:p>
        </w:tc>
        <w:tc>
          <w:tcPr>
            <w:tcW w:w="425" w:type="dxa"/>
            <w:shd w:val="pct10" w:color="auto" w:fill="FFFFFF"/>
          </w:tcPr>
          <w:p w14:paraId="04740AD4" w14:textId="77777777" w:rsidR="003F16F7" w:rsidRPr="00404C3D" w:rsidRDefault="003F16F7" w:rsidP="00916195">
            <w:pPr>
              <w:pStyle w:val="TAL"/>
              <w:rPr>
                <w:b/>
                <w:sz w:val="16"/>
              </w:rPr>
            </w:pPr>
            <w:r w:rsidRPr="00404C3D">
              <w:rPr>
                <w:b/>
                <w:sz w:val="16"/>
              </w:rPr>
              <w:t>Cat</w:t>
            </w:r>
          </w:p>
        </w:tc>
        <w:tc>
          <w:tcPr>
            <w:tcW w:w="4820" w:type="dxa"/>
            <w:shd w:val="pct10" w:color="auto" w:fill="FFFFFF"/>
          </w:tcPr>
          <w:p w14:paraId="72D02654" w14:textId="77777777" w:rsidR="003F16F7" w:rsidRPr="00404C3D" w:rsidRDefault="003F16F7" w:rsidP="00916195">
            <w:pPr>
              <w:pStyle w:val="TAL"/>
              <w:rPr>
                <w:b/>
                <w:sz w:val="16"/>
              </w:rPr>
            </w:pPr>
            <w:r w:rsidRPr="00404C3D">
              <w:rPr>
                <w:b/>
                <w:sz w:val="16"/>
              </w:rPr>
              <w:t>Subject/Comment</w:t>
            </w:r>
          </w:p>
        </w:tc>
        <w:tc>
          <w:tcPr>
            <w:tcW w:w="708" w:type="dxa"/>
            <w:shd w:val="pct10" w:color="auto" w:fill="FFFFFF"/>
          </w:tcPr>
          <w:p w14:paraId="365B5103" w14:textId="77777777" w:rsidR="003F16F7" w:rsidRPr="00404C3D" w:rsidRDefault="003F16F7" w:rsidP="00916195">
            <w:pPr>
              <w:pStyle w:val="TAL"/>
              <w:rPr>
                <w:b/>
                <w:sz w:val="16"/>
              </w:rPr>
            </w:pPr>
            <w:r w:rsidRPr="00404C3D">
              <w:rPr>
                <w:b/>
                <w:sz w:val="16"/>
              </w:rPr>
              <w:t>New version</w:t>
            </w:r>
          </w:p>
        </w:tc>
      </w:tr>
      <w:tr w:rsidR="003F16F7" w:rsidRPr="00404C3D" w14:paraId="734E91D7" w14:textId="77777777" w:rsidTr="00C949CF">
        <w:tc>
          <w:tcPr>
            <w:tcW w:w="800" w:type="dxa"/>
            <w:shd w:val="solid" w:color="FFFFFF" w:fill="auto"/>
          </w:tcPr>
          <w:p w14:paraId="6FE3B018" w14:textId="77777777" w:rsidR="003F16F7" w:rsidRPr="00404C3D" w:rsidRDefault="003F16F7" w:rsidP="00916195">
            <w:pPr>
              <w:pStyle w:val="TAC"/>
              <w:rPr>
                <w:sz w:val="16"/>
                <w:szCs w:val="16"/>
              </w:rPr>
            </w:pPr>
            <w:r w:rsidRPr="00404C3D">
              <w:rPr>
                <w:sz w:val="16"/>
                <w:szCs w:val="16"/>
              </w:rPr>
              <w:t>2019-12</w:t>
            </w:r>
          </w:p>
        </w:tc>
        <w:tc>
          <w:tcPr>
            <w:tcW w:w="800" w:type="dxa"/>
            <w:shd w:val="solid" w:color="FFFFFF" w:fill="auto"/>
          </w:tcPr>
          <w:p w14:paraId="0CE78DDF" w14:textId="77777777" w:rsidR="003F16F7" w:rsidRPr="00404C3D" w:rsidRDefault="003F16F7" w:rsidP="00916195">
            <w:pPr>
              <w:pStyle w:val="TAC"/>
              <w:rPr>
                <w:sz w:val="16"/>
                <w:szCs w:val="16"/>
              </w:rPr>
            </w:pPr>
            <w:r w:rsidRPr="00404C3D">
              <w:rPr>
                <w:sz w:val="16"/>
                <w:szCs w:val="16"/>
              </w:rPr>
              <w:t>SA#86</w:t>
            </w:r>
          </w:p>
        </w:tc>
        <w:tc>
          <w:tcPr>
            <w:tcW w:w="1094" w:type="dxa"/>
            <w:shd w:val="solid" w:color="FFFFFF" w:fill="auto"/>
          </w:tcPr>
          <w:p w14:paraId="2A3A4EF3" w14:textId="77777777" w:rsidR="003F16F7" w:rsidRPr="00404C3D" w:rsidRDefault="003F16F7" w:rsidP="00916195">
            <w:pPr>
              <w:pStyle w:val="TAC"/>
              <w:rPr>
                <w:sz w:val="16"/>
                <w:szCs w:val="16"/>
              </w:rPr>
            </w:pPr>
            <w:r w:rsidRPr="00404C3D">
              <w:rPr>
                <w:sz w:val="16"/>
                <w:szCs w:val="16"/>
              </w:rPr>
              <w:t>SP=19</w:t>
            </w:r>
            <w:r w:rsidRPr="00404C3D">
              <w:rPr>
                <w:color w:val="FF0000"/>
                <w:sz w:val="16"/>
                <w:szCs w:val="16"/>
              </w:rPr>
              <w:t>xxxx</w:t>
            </w:r>
          </w:p>
        </w:tc>
        <w:tc>
          <w:tcPr>
            <w:tcW w:w="567" w:type="dxa"/>
            <w:shd w:val="solid" w:color="FFFFFF" w:fill="auto"/>
          </w:tcPr>
          <w:p w14:paraId="19F376D4" w14:textId="77777777" w:rsidR="003F16F7" w:rsidRPr="00404C3D" w:rsidRDefault="003F16F7" w:rsidP="00916195">
            <w:pPr>
              <w:pStyle w:val="TAL"/>
              <w:rPr>
                <w:sz w:val="16"/>
                <w:szCs w:val="16"/>
              </w:rPr>
            </w:pPr>
          </w:p>
        </w:tc>
        <w:tc>
          <w:tcPr>
            <w:tcW w:w="425" w:type="dxa"/>
            <w:shd w:val="solid" w:color="FFFFFF" w:fill="auto"/>
          </w:tcPr>
          <w:p w14:paraId="2C225F7C" w14:textId="77777777" w:rsidR="003F16F7" w:rsidRPr="00404C3D" w:rsidRDefault="003F16F7" w:rsidP="00916195">
            <w:pPr>
              <w:pStyle w:val="TAR"/>
              <w:rPr>
                <w:sz w:val="16"/>
                <w:szCs w:val="16"/>
              </w:rPr>
            </w:pPr>
          </w:p>
        </w:tc>
        <w:tc>
          <w:tcPr>
            <w:tcW w:w="425" w:type="dxa"/>
            <w:shd w:val="solid" w:color="FFFFFF" w:fill="auto"/>
          </w:tcPr>
          <w:p w14:paraId="3DB5E1ED" w14:textId="77777777" w:rsidR="003F16F7" w:rsidRPr="00404C3D" w:rsidRDefault="003F16F7" w:rsidP="00916195">
            <w:pPr>
              <w:pStyle w:val="TAC"/>
              <w:rPr>
                <w:sz w:val="16"/>
                <w:szCs w:val="16"/>
              </w:rPr>
            </w:pPr>
          </w:p>
        </w:tc>
        <w:tc>
          <w:tcPr>
            <w:tcW w:w="4820" w:type="dxa"/>
            <w:shd w:val="solid" w:color="FFFFFF" w:fill="auto"/>
          </w:tcPr>
          <w:p w14:paraId="05A91EB0" w14:textId="77777777" w:rsidR="003F16F7" w:rsidRPr="00404C3D" w:rsidRDefault="003F16F7" w:rsidP="00916195">
            <w:pPr>
              <w:pStyle w:val="TAL"/>
              <w:rPr>
                <w:sz w:val="16"/>
                <w:szCs w:val="16"/>
              </w:rPr>
            </w:pPr>
            <w:r w:rsidRPr="00404C3D">
              <w:rPr>
                <w:sz w:val="16"/>
                <w:szCs w:val="16"/>
              </w:rPr>
              <w:t>Presented to TSG SA#86 (for information)</w:t>
            </w:r>
          </w:p>
        </w:tc>
        <w:tc>
          <w:tcPr>
            <w:tcW w:w="708" w:type="dxa"/>
            <w:shd w:val="solid" w:color="FFFFFF" w:fill="auto"/>
          </w:tcPr>
          <w:p w14:paraId="440AF465" w14:textId="77777777" w:rsidR="003F16F7" w:rsidRPr="00404C3D" w:rsidRDefault="003F16F7" w:rsidP="00916195">
            <w:pPr>
              <w:pStyle w:val="TAC"/>
              <w:rPr>
                <w:sz w:val="16"/>
                <w:szCs w:val="16"/>
              </w:rPr>
            </w:pPr>
            <w:r w:rsidRPr="00404C3D">
              <w:rPr>
                <w:sz w:val="16"/>
                <w:szCs w:val="16"/>
              </w:rPr>
              <w:t>1.0.0</w:t>
            </w:r>
          </w:p>
        </w:tc>
      </w:tr>
      <w:tr w:rsidR="00D91C18" w:rsidRPr="00404C3D" w14:paraId="608243BF" w14:textId="77777777" w:rsidTr="00C949CF">
        <w:tc>
          <w:tcPr>
            <w:tcW w:w="800" w:type="dxa"/>
            <w:shd w:val="solid" w:color="FFFFFF" w:fill="auto"/>
          </w:tcPr>
          <w:p w14:paraId="283DEC6E" w14:textId="77777777" w:rsidR="00D91C18" w:rsidRPr="00404C3D" w:rsidRDefault="00D91C18" w:rsidP="00916195">
            <w:pPr>
              <w:pStyle w:val="TAC"/>
              <w:rPr>
                <w:sz w:val="16"/>
                <w:szCs w:val="16"/>
              </w:rPr>
            </w:pPr>
            <w:r w:rsidRPr="00404C3D">
              <w:rPr>
                <w:sz w:val="16"/>
                <w:szCs w:val="16"/>
              </w:rPr>
              <w:t>2020-01</w:t>
            </w:r>
          </w:p>
        </w:tc>
        <w:tc>
          <w:tcPr>
            <w:tcW w:w="800" w:type="dxa"/>
            <w:shd w:val="solid" w:color="FFFFFF" w:fill="auto"/>
          </w:tcPr>
          <w:p w14:paraId="6AA3ED3C" w14:textId="77777777" w:rsidR="00D91C18" w:rsidRPr="00404C3D" w:rsidRDefault="00D91C18" w:rsidP="00916195">
            <w:pPr>
              <w:pStyle w:val="TAC"/>
              <w:rPr>
                <w:sz w:val="16"/>
                <w:szCs w:val="16"/>
              </w:rPr>
            </w:pPr>
            <w:r w:rsidRPr="00404C3D">
              <w:rPr>
                <w:sz w:val="16"/>
                <w:szCs w:val="16"/>
              </w:rPr>
              <w:t>SA4#107</w:t>
            </w:r>
          </w:p>
        </w:tc>
        <w:tc>
          <w:tcPr>
            <w:tcW w:w="1094" w:type="dxa"/>
            <w:shd w:val="solid" w:color="FFFFFF" w:fill="auto"/>
          </w:tcPr>
          <w:p w14:paraId="2DD0F642" w14:textId="77777777" w:rsidR="00D91C18" w:rsidRPr="00404C3D" w:rsidRDefault="00D91C18" w:rsidP="00916195">
            <w:pPr>
              <w:pStyle w:val="TAC"/>
              <w:rPr>
                <w:sz w:val="16"/>
                <w:szCs w:val="16"/>
              </w:rPr>
            </w:pPr>
            <w:r w:rsidRPr="00404C3D">
              <w:rPr>
                <w:sz w:val="16"/>
                <w:szCs w:val="16"/>
              </w:rPr>
              <w:t>S4-200314</w:t>
            </w:r>
          </w:p>
        </w:tc>
        <w:tc>
          <w:tcPr>
            <w:tcW w:w="567" w:type="dxa"/>
            <w:shd w:val="solid" w:color="FFFFFF" w:fill="auto"/>
          </w:tcPr>
          <w:p w14:paraId="44840530" w14:textId="77777777" w:rsidR="00D91C18" w:rsidRPr="00404C3D" w:rsidRDefault="00D91C18" w:rsidP="00916195">
            <w:pPr>
              <w:pStyle w:val="TAL"/>
              <w:rPr>
                <w:sz w:val="16"/>
                <w:szCs w:val="16"/>
              </w:rPr>
            </w:pPr>
          </w:p>
        </w:tc>
        <w:tc>
          <w:tcPr>
            <w:tcW w:w="425" w:type="dxa"/>
            <w:shd w:val="solid" w:color="FFFFFF" w:fill="auto"/>
          </w:tcPr>
          <w:p w14:paraId="17C7D9A8" w14:textId="77777777" w:rsidR="00D91C18" w:rsidRPr="00404C3D" w:rsidRDefault="00D91C18" w:rsidP="00916195">
            <w:pPr>
              <w:pStyle w:val="TAR"/>
              <w:rPr>
                <w:sz w:val="16"/>
                <w:szCs w:val="16"/>
              </w:rPr>
            </w:pPr>
          </w:p>
        </w:tc>
        <w:tc>
          <w:tcPr>
            <w:tcW w:w="425" w:type="dxa"/>
            <w:shd w:val="solid" w:color="FFFFFF" w:fill="auto"/>
          </w:tcPr>
          <w:p w14:paraId="68F5C5FD" w14:textId="77777777" w:rsidR="00D91C18" w:rsidRPr="00404C3D" w:rsidRDefault="00D91C18" w:rsidP="00916195">
            <w:pPr>
              <w:pStyle w:val="TAC"/>
              <w:rPr>
                <w:sz w:val="16"/>
                <w:szCs w:val="16"/>
              </w:rPr>
            </w:pPr>
          </w:p>
        </w:tc>
        <w:tc>
          <w:tcPr>
            <w:tcW w:w="4820" w:type="dxa"/>
            <w:shd w:val="solid" w:color="FFFFFF" w:fill="auto"/>
          </w:tcPr>
          <w:p w14:paraId="37B97173" w14:textId="77777777" w:rsidR="00D91C18" w:rsidRPr="00404C3D" w:rsidRDefault="00D91C18" w:rsidP="00916195">
            <w:pPr>
              <w:pStyle w:val="TAL"/>
              <w:rPr>
                <w:sz w:val="16"/>
                <w:szCs w:val="16"/>
              </w:rPr>
            </w:pPr>
            <w:r w:rsidRPr="00404C3D">
              <w:rPr>
                <w:sz w:val="16"/>
                <w:szCs w:val="16"/>
              </w:rPr>
              <w:t>Integration of S4-200033 and S4-200272</w:t>
            </w:r>
          </w:p>
        </w:tc>
        <w:tc>
          <w:tcPr>
            <w:tcW w:w="708" w:type="dxa"/>
            <w:shd w:val="solid" w:color="FFFFFF" w:fill="auto"/>
          </w:tcPr>
          <w:p w14:paraId="604209E3" w14:textId="77777777" w:rsidR="00D91C18" w:rsidRPr="00404C3D" w:rsidRDefault="00D91C18" w:rsidP="00916195">
            <w:pPr>
              <w:pStyle w:val="TAC"/>
              <w:rPr>
                <w:sz w:val="16"/>
                <w:szCs w:val="16"/>
              </w:rPr>
            </w:pPr>
            <w:r w:rsidRPr="00404C3D">
              <w:rPr>
                <w:sz w:val="16"/>
                <w:szCs w:val="16"/>
              </w:rPr>
              <w:t>1.1.0</w:t>
            </w:r>
          </w:p>
        </w:tc>
      </w:tr>
      <w:tr w:rsidR="007B3943" w:rsidRPr="00404C3D" w14:paraId="7C3F6E11" w14:textId="77777777" w:rsidTr="00C949CF">
        <w:tc>
          <w:tcPr>
            <w:tcW w:w="800" w:type="dxa"/>
            <w:shd w:val="solid" w:color="FFFFFF" w:fill="auto"/>
          </w:tcPr>
          <w:p w14:paraId="006DE104" w14:textId="77777777" w:rsidR="007B3943" w:rsidRPr="00404C3D" w:rsidRDefault="007B3943" w:rsidP="00916195">
            <w:pPr>
              <w:pStyle w:val="TAC"/>
              <w:rPr>
                <w:sz w:val="16"/>
                <w:szCs w:val="16"/>
              </w:rPr>
            </w:pPr>
            <w:r w:rsidRPr="00404C3D">
              <w:rPr>
                <w:sz w:val="16"/>
                <w:szCs w:val="16"/>
              </w:rPr>
              <w:t>2020-04</w:t>
            </w:r>
          </w:p>
        </w:tc>
        <w:tc>
          <w:tcPr>
            <w:tcW w:w="800" w:type="dxa"/>
            <w:shd w:val="solid" w:color="FFFFFF" w:fill="auto"/>
          </w:tcPr>
          <w:p w14:paraId="125DF5C7" w14:textId="77777777" w:rsidR="007B3943" w:rsidRPr="00404C3D" w:rsidRDefault="007B3943" w:rsidP="00916195">
            <w:pPr>
              <w:pStyle w:val="TAC"/>
              <w:rPr>
                <w:sz w:val="16"/>
                <w:szCs w:val="16"/>
              </w:rPr>
            </w:pPr>
            <w:r w:rsidRPr="00404C3D">
              <w:rPr>
                <w:sz w:val="16"/>
                <w:szCs w:val="16"/>
              </w:rPr>
              <w:t>SA4#108-e</w:t>
            </w:r>
          </w:p>
        </w:tc>
        <w:tc>
          <w:tcPr>
            <w:tcW w:w="1094" w:type="dxa"/>
            <w:shd w:val="solid" w:color="FFFFFF" w:fill="auto"/>
          </w:tcPr>
          <w:p w14:paraId="39AA83EC" w14:textId="77777777" w:rsidR="007B3943" w:rsidRPr="00404C3D" w:rsidRDefault="007B3943" w:rsidP="00916195">
            <w:pPr>
              <w:pStyle w:val="TAC"/>
              <w:rPr>
                <w:sz w:val="16"/>
                <w:szCs w:val="16"/>
              </w:rPr>
            </w:pPr>
            <w:r w:rsidRPr="00404C3D">
              <w:rPr>
                <w:sz w:val="16"/>
                <w:szCs w:val="16"/>
              </w:rPr>
              <w:t>S4-2</w:t>
            </w:r>
            <w:r w:rsidR="004A0B12" w:rsidRPr="00404C3D">
              <w:rPr>
                <w:sz w:val="16"/>
                <w:szCs w:val="16"/>
              </w:rPr>
              <w:t>00510</w:t>
            </w:r>
          </w:p>
        </w:tc>
        <w:tc>
          <w:tcPr>
            <w:tcW w:w="567" w:type="dxa"/>
            <w:shd w:val="solid" w:color="FFFFFF" w:fill="auto"/>
          </w:tcPr>
          <w:p w14:paraId="5D93D5A7" w14:textId="77777777" w:rsidR="007B3943" w:rsidRPr="00404C3D" w:rsidRDefault="007B3943" w:rsidP="00916195">
            <w:pPr>
              <w:pStyle w:val="TAL"/>
              <w:rPr>
                <w:sz w:val="16"/>
                <w:szCs w:val="16"/>
              </w:rPr>
            </w:pPr>
          </w:p>
        </w:tc>
        <w:tc>
          <w:tcPr>
            <w:tcW w:w="425" w:type="dxa"/>
            <w:shd w:val="solid" w:color="FFFFFF" w:fill="auto"/>
          </w:tcPr>
          <w:p w14:paraId="0B7852D2" w14:textId="77777777" w:rsidR="007B3943" w:rsidRPr="00404C3D" w:rsidRDefault="007B3943" w:rsidP="00916195">
            <w:pPr>
              <w:pStyle w:val="TAR"/>
              <w:rPr>
                <w:sz w:val="16"/>
                <w:szCs w:val="16"/>
              </w:rPr>
            </w:pPr>
          </w:p>
        </w:tc>
        <w:tc>
          <w:tcPr>
            <w:tcW w:w="425" w:type="dxa"/>
            <w:shd w:val="solid" w:color="FFFFFF" w:fill="auto"/>
          </w:tcPr>
          <w:p w14:paraId="220DEC07" w14:textId="77777777" w:rsidR="007B3943" w:rsidRPr="00404C3D" w:rsidRDefault="007B3943" w:rsidP="00916195">
            <w:pPr>
              <w:pStyle w:val="TAC"/>
              <w:rPr>
                <w:sz w:val="16"/>
                <w:szCs w:val="16"/>
              </w:rPr>
            </w:pPr>
          </w:p>
        </w:tc>
        <w:tc>
          <w:tcPr>
            <w:tcW w:w="4820" w:type="dxa"/>
            <w:shd w:val="solid" w:color="FFFFFF" w:fill="auto"/>
          </w:tcPr>
          <w:p w14:paraId="0B2482B1" w14:textId="77777777" w:rsidR="007B3943" w:rsidRPr="00404C3D" w:rsidRDefault="007B3943" w:rsidP="00916195">
            <w:pPr>
              <w:pStyle w:val="TAL"/>
              <w:rPr>
                <w:sz w:val="16"/>
                <w:szCs w:val="16"/>
              </w:rPr>
            </w:pPr>
            <w:r w:rsidRPr="00404C3D">
              <w:rPr>
                <w:sz w:val="16"/>
                <w:szCs w:val="16"/>
              </w:rPr>
              <w:t>Integration of S4-AHI936</w:t>
            </w:r>
          </w:p>
        </w:tc>
        <w:tc>
          <w:tcPr>
            <w:tcW w:w="708" w:type="dxa"/>
            <w:shd w:val="solid" w:color="FFFFFF" w:fill="auto"/>
          </w:tcPr>
          <w:p w14:paraId="12B671FB" w14:textId="77777777" w:rsidR="007B3943" w:rsidRPr="00404C3D" w:rsidRDefault="007B3943" w:rsidP="00916195">
            <w:pPr>
              <w:pStyle w:val="TAC"/>
              <w:rPr>
                <w:sz w:val="16"/>
                <w:szCs w:val="16"/>
              </w:rPr>
            </w:pPr>
            <w:r w:rsidRPr="00404C3D">
              <w:rPr>
                <w:sz w:val="16"/>
                <w:szCs w:val="16"/>
              </w:rPr>
              <w:t>1.2.0</w:t>
            </w:r>
          </w:p>
        </w:tc>
      </w:tr>
      <w:tr w:rsidR="007E530D" w:rsidRPr="00404C3D" w14:paraId="450F4B12" w14:textId="77777777" w:rsidTr="00C949CF">
        <w:tc>
          <w:tcPr>
            <w:tcW w:w="800" w:type="dxa"/>
            <w:shd w:val="solid" w:color="FFFFFF" w:fill="auto"/>
          </w:tcPr>
          <w:p w14:paraId="286E71BF" w14:textId="77777777" w:rsidR="007E530D" w:rsidRPr="00404C3D" w:rsidRDefault="007E530D" w:rsidP="00916195">
            <w:pPr>
              <w:pStyle w:val="TAC"/>
              <w:rPr>
                <w:sz w:val="16"/>
                <w:szCs w:val="16"/>
              </w:rPr>
            </w:pPr>
            <w:r w:rsidRPr="00404C3D">
              <w:rPr>
                <w:sz w:val="16"/>
                <w:szCs w:val="16"/>
              </w:rPr>
              <w:t>2020-04</w:t>
            </w:r>
          </w:p>
        </w:tc>
        <w:tc>
          <w:tcPr>
            <w:tcW w:w="800" w:type="dxa"/>
            <w:shd w:val="solid" w:color="FFFFFF" w:fill="auto"/>
          </w:tcPr>
          <w:p w14:paraId="300E71B2" w14:textId="77777777" w:rsidR="007E530D" w:rsidRPr="00404C3D" w:rsidRDefault="007E530D" w:rsidP="00916195">
            <w:pPr>
              <w:pStyle w:val="TAC"/>
              <w:rPr>
                <w:sz w:val="16"/>
                <w:szCs w:val="16"/>
              </w:rPr>
            </w:pPr>
            <w:r w:rsidRPr="00404C3D">
              <w:rPr>
                <w:sz w:val="16"/>
                <w:szCs w:val="16"/>
              </w:rPr>
              <w:t>SA4#108-e</w:t>
            </w:r>
          </w:p>
        </w:tc>
        <w:tc>
          <w:tcPr>
            <w:tcW w:w="1094" w:type="dxa"/>
            <w:shd w:val="solid" w:color="FFFFFF" w:fill="auto"/>
          </w:tcPr>
          <w:p w14:paraId="352C942E" w14:textId="77777777" w:rsidR="007E530D" w:rsidRPr="00404C3D" w:rsidRDefault="007E530D" w:rsidP="00916195">
            <w:pPr>
              <w:pStyle w:val="TAC"/>
              <w:rPr>
                <w:sz w:val="16"/>
                <w:szCs w:val="16"/>
              </w:rPr>
            </w:pPr>
            <w:r w:rsidRPr="00404C3D">
              <w:rPr>
                <w:sz w:val="16"/>
                <w:szCs w:val="16"/>
              </w:rPr>
              <w:t>S4-2006</w:t>
            </w:r>
            <w:r w:rsidR="002F36CB" w:rsidRPr="00404C3D">
              <w:rPr>
                <w:sz w:val="16"/>
                <w:szCs w:val="16"/>
              </w:rPr>
              <w:t>31</w:t>
            </w:r>
          </w:p>
        </w:tc>
        <w:tc>
          <w:tcPr>
            <w:tcW w:w="567" w:type="dxa"/>
            <w:shd w:val="solid" w:color="FFFFFF" w:fill="auto"/>
          </w:tcPr>
          <w:p w14:paraId="0A3D6C60" w14:textId="77777777" w:rsidR="007E530D" w:rsidRPr="00404C3D" w:rsidRDefault="007E530D" w:rsidP="00916195">
            <w:pPr>
              <w:pStyle w:val="TAL"/>
              <w:rPr>
                <w:sz w:val="16"/>
                <w:szCs w:val="16"/>
              </w:rPr>
            </w:pPr>
          </w:p>
        </w:tc>
        <w:tc>
          <w:tcPr>
            <w:tcW w:w="425" w:type="dxa"/>
            <w:shd w:val="solid" w:color="FFFFFF" w:fill="auto"/>
          </w:tcPr>
          <w:p w14:paraId="7173532C" w14:textId="77777777" w:rsidR="007E530D" w:rsidRPr="00404C3D" w:rsidRDefault="007E530D" w:rsidP="00916195">
            <w:pPr>
              <w:pStyle w:val="TAR"/>
              <w:rPr>
                <w:sz w:val="16"/>
                <w:szCs w:val="16"/>
              </w:rPr>
            </w:pPr>
          </w:p>
        </w:tc>
        <w:tc>
          <w:tcPr>
            <w:tcW w:w="425" w:type="dxa"/>
            <w:shd w:val="solid" w:color="FFFFFF" w:fill="auto"/>
          </w:tcPr>
          <w:p w14:paraId="704AB6F1" w14:textId="77777777" w:rsidR="007E530D" w:rsidRPr="00404C3D" w:rsidRDefault="007E530D" w:rsidP="00916195">
            <w:pPr>
              <w:pStyle w:val="TAC"/>
              <w:rPr>
                <w:sz w:val="16"/>
                <w:szCs w:val="16"/>
              </w:rPr>
            </w:pPr>
          </w:p>
        </w:tc>
        <w:tc>
          <w:tcPr>
            <w:tcW w:w="4820" w:type="dxa"/>
            <w:shd w:val="solid" w:color="FFFFFF" w:fill="auto"/>
          </w:tcPr>
          <w:p w14:paraId="7D593468" w14:textId="77777777" w:rsidR="007E530D" w:rsidRPr="00404C3D" w:rsidRDefault="007E530D" w:rsidP="00916195">
            <w:pPr>
              <w:pStyle w:val="TAL"/>
              <w:rPr>
                <w:sz w:val="16"/>
                <w:szCs w:val="16"/>
              </w:rPr>
            </w:pPr>
            <w:r w:rsidRPr="00404C3D">
              <w:rPr>
                <w:sz w:val="16"/>
                <w:szCs w:val="16"/>
              </w:rPr>
              <w:t>Integration of support for subtitles</w:t>
            </w:r>
            <w:r w:rsidR="002F36CB" w:rsidRPr="00404C3D">
              <w:rPr>
                <w:sz w:val="16"/>
                <w:szCs w:val="16"/>
              </w:rPr>
              <w:t xml:space="preserve"> in S4-200626</w:t>
            </w:r>
          </w:p>
        </w:tc>
        <w:tc>
          <w:tcPr>
            <w:tcW w:w="708" w:type="dxa"/>
            <w:shd w:val="solid" w:color="FFFFFF" w:fill="auto"/>
          </w:tcPr>
          <w:p w14:paraId="623C7988" w14:textId="77777777" w:rsidR="007E530D" w:rsidRPr="00404C3D" w:rsidRDefault="007E530D" w:rsidP="00916195">
            <w:pPr>
              <w:pStyle w:val="TAC"/>
              <w:rPr>
                <w:sz w:val="16"/>
                <w:szCs w:val="16"/>
              </w:rPr>
            </w:pPr>
            <w:r w:rsidRPr="00404C3D">
              <w:rPr>
                <w:sz w:val="16"/>
                <w:szCs w:val="16"/>
              </w:rPr>
              <w:t>1.3.0</w:t>
            </w:r>
          </w:p>
        </w:tc>
      </w:tr>
      <w:tr w:rsidR="00B00D95" w:rsidRPr="00404C3D" w14:paraId="1348C11D" w14:textId="77777777" w:rsidTr="00C949CF">
        <w:tc>
          <w:tcPr>
            <w:tcW w:w="800" w:type="dxa"/>
            <w:shd w:val="solid" w:color="FFFFFF" w:fill="auto"/>
          </w:tcPr>
          <w:p w14:paraId="76BFC442" w14:textId="77777777" w:rsidR="00B00D95" w:rsidRPr="00404C3D" w:rsidRDefault="00B00D95" w:rsidP="00916195">
            <w:pPr>
              <w:pStyle w:val="TAC"/>
              <w:rPr>
                <w:sz w:val="16"/>
                <w:szCs w:val="16"/>
              </w:rPr>
            </w:pPr>
            <w:r w:rsidRPr="00404C3D">
              <w:rPr>
                <w:sz w:val="16"/>
                <w:szCs w:val="16"/>
              </w:rPr>
              <w:t>2020-06</w:t>
            </w:r>
          </w:p>
        </w:tc>
        <w:tc>
          <w:tcPr>
            <w:tcW w:w="800" w:type="dxa"/>
            <w:shd w:val="solid" w:color="FFFFFF" w:fill="auto"/>
          </w:tcPr>
          <w:p w14:paraId="35D90632" w14:textId="77777777" w:rsidR="00B00D95" w:rsidRPr="00404C3D" w:rsidRDefault="00B00D95" w:rsidP="00916195">
            <w:pPr>
              <w:pStyle w:val="TAC"/>
              <w:rPr>
                <w:sz w:val="16"/>
                <w:szCs w:val="16"/>
              </w:rPr>
            </w:pPr>
            <w:r w:rsidRPr="00404C3D">
              <w:rPr>
                <w:sz w:val="16"/>
                <w:szCs w:val="16"/>
              </w:rPr>
              <w:t>SA4#109-e</w:t>
            </w:r>
          </w:p>
        </w:tc>
        <w:tc>
          <w:tcPr>
            <w:tcW w:w="1094" w:type="dxa"/>
            <w:shd w:val="solid" w:color="FFFFFF" w:fill="auto"/>
          </w:tcPr>
          <w:p w14:paraId="61CF8D7F" w14:textId="77777777" w:rsidR="00B00D95" w:rsidRPr="00404C3D" w:rsidRDefault="00B00D95" w:rsidP="00916195">
            <w:pPr>
              <w:pStyle w:val="TAC"/>
              <w:rPr>
                <w:sz w:val="16"/>
                <w:szCs w:val="16"/>
              </w:rPr>
            </w:pPr>
            <w:r w:rsidRPr="00404C3D">
              <w:rPr>
                <w:sz w:val="16"/>
                <w:szCs w:val="16"/>
              </w:rPr>
              <w:t>S4-200761</w:t>
            </w:r>
          </w:p>
          <w:p w14:paraId="7274191A" w14:textId="77777777" w:rsidR="009E20D4" w:rsidRPr="00404C3D" w:rsidRDefault="009E20D4" w:rsidP="00916195">
            <w:pPr>
              <w:pStyle w:val="TAC"/>
              <w:rPr>
                <w:sz w:val="16"/>
                <w:szCs w:val="16"/>
              </w:rPr>
            </w:pPr>
            <w:r w:rsidRPr="00404C3D">
              <w:rPr>
                <w:sz w:val="16"/>
                <w:szCs w:val="16"/>
              </w:rPr>
              <w:t>S4-200760</w:t>
            </w:r>
          </w:p>
        </w:tc>
        <w:tc>
          <w:tcPr>
            <w:tcW w:w="567" w:type="dxa"/>
            <w:shd w:val="solid" w:color="FFFFFF" w:fill="auto"/>
          </w:tcPr>
          <w:p w14:paraId="6AF3DDB9" w14:textId="77777777" w:rsidR="00B00D95" w:rsidRPr="00404C3D" w:rsidRDefault="00B00D95" w:rsidP="00916195">
            <w:pPr>
              <w:pStyle w:val="TAL"/>
              <w:rPr>
                <w:sz w:val="16"/>
                <w:szCs w:val="16"/>
              </w:rPr>
            </w:pPr>
          </w:p>
        </w:tc>
        <w:tc>
          <w:tcPr>
            <w:tcW w:w="425" w:type="dxa"/>
            <w:shd w:val="solid" w:color="FFFFFF" w:fill="auto"/>
          </w:tcPr>
          <w:p w14:paraId="288DF5F9" w14:textId="77777777" w:rsidR="00B00D95" w:rsidRPr="00404C3D" w:rsidRDefault="00B00D95" w:rsidP="00916195">
            <w:pPr>
              <w:pStyle w:val="TAR"/>
              <w:rPr>
                <w:sz w:val="16"/>
                <w:szCs w:val="16"/>
              </w:rPr>
            </w:pPr>
          </w:p>
        </w:tc>
        <w:tc>
          <w:tcPr>
            <w:tcW w:w="425" w:type="dxa"/>
            <w:shd w:val="solid" w:color="FFFFFF" w:fill="auto"/>
          </w:tcPr>
          <w:p w14:paraId="69221D5B" w14:textId="77777777" w:rsidR="00B00D95" w:rsidRPr="00404C3D" w:rsidRDefault="00B00D95" w:rsidP="00916195">
            <w:pPr>
              <w:pStyle w:val="TAC"/>
              <w:rPr>
                <w:sz w:val="16"/>
                <w:szCs w:val="16"/>
              </w:rPr>
            </w:pPr>
          </w:p>
        </w:tc>
        <w:tc>
          <w:tcPr>
            <w:tcW w:w="4820" w:type="dxa"/>
            <w:shd w:val="solid" w:color="FFFFFF" w:fill="auto"/>
          </w:tcPr>
          <w:p w14:paraId="5CCD2C56" w14:textId="77777777" w:rsidR="00B00D95" w:rsidRPr="00404C3D" w:rsidRDefault="00B00D95" w:rsidP="00916195">
            <w:pPr>
              <w:pStyle w:val="TAL"/>
              <w:rPr>
                <w:sz w:val="16"/>
                <w:szCs w:val="16"/>
              </w:rPr>
            </w:pPr>
            <w:r w:rsidRPr="00404C3D">
              <w:rPr>
                <w:sz w:val="16"/>
                <w:szCs w:val="16"/>
              </w:rPr>
              <w:t>Inclusion of CMAF references in presentation format capabilities</w:t>
            </w:r>
          </w:p>
          <w:p w14:paraId="462AB7E2" w14:textId="77777777" w:rsidR="009E20D4" w:rsidRPr="00404C3D" w:rsidRDefault="009E20D4" w:rsidP="00916195">
            <w:pPr>
              <w:pStyle w:val="TAL"/>
              <w:rPr>
                <w:sz w:val="16"/>
                <w:szCs w:val="16"/>
              </w:rPr>
            </w:pPr>
            <w:r w:rsidRPr="00404C3D">
              <w:rPr>
                <w:sz w:val="16"/>
                <w:szCs w:val="16"/>
              </w:rPr>
              <w:t>Implementation of working assumption on video codec requirements for default downlink and TV profiles</w:t>
            </w:r>
          </w:p>
        </w:tc>
        <w:tc>
          <w:tcPr>
            <w:tcW w:w="708" w:type="dxa"/>
            <w:shd w:val="solid" w:color="FFFFFF" w:fill="auto"/>
          </w:tcPr>
          <w:p w14:paraId="6FDD2E5E" w14:textId="77777777" w:rsidR="00B00D95" w:rsidRPr="00404C3D" w:rsidRDefault="00B00D95" w:rsidP="00916195">
            <w:pPr>
              <w:pStyle w:val="TAC"/>
              <w:rPr>
                <w:sz w:val="16"/>
                <w:szCs w:val="16"/>
              </w:rPr>
            </w:pPr>
            <w:r w:rsidRPr="00404C3D">
              <w:rPr>
                <w:sz w:val="16"/>
                <w:szCs w:val="16"/>
              </w:rPr>
              <w:t>1.4.0</w:t>
            </w:r>
          </w:p>
        </w:tc>
      </w:tr>
      <w:tr w:rsidR="005E1A84" w:rsidRPr="00404C3D" w14:paraId="003CF364" w14:textId="77777777" w:rsidTr="00C949CF">
        <w:tc>
          <w:tcPr>
            <w:tcW w:w="800" w:type="dxa"/>
            <w:shd w:val="solid" w:color="FFFFFF" w:fill="auto"/>
          </w:tcPr>
          <w:p w14:paraId="69253DD7" w14:textId="77777777" w:rsidR="005E1A84" w:rsidRPr="00404C3D" w:rsidRDefault="005E1A84" w:rsidP="00916195">
            <w:pPr>
              <w:pStyle w:val="TAC"/>
              <w:rPr>
                <w:sz w:val="16"/>
                <w:szCs w:val="16"/>
              </w:rPr>
            </w:pPr>
            <w:r w:rsidRPr="00404C3D">
              <w:rPr>
                <w:sz w:val="16"/>
                <w:szCs w:val="16"/>
              </w:rPr>
              <w:t>2020-06</w:t>
            </w:r>
          </w:p>
        </w:tc>
        <w:tc>
          <w:tcPr>
            <w:tcW w:w="800" w:type="dxa"/>
            <w:shd w:val="solid" w:color="FFFFFF" w:fill="auto"/>
          </w:tcPr>
          <w:p w14:paraId="54C245CF" w14:textId="77777777" w:rsidR="005E1A84" w:rsidRPr="00404C3D" w:rsidRDefault="005E1A84" w:rsidP="00916195">
            <w:pPr>
              <w:pStyle w:val="TAC"/>
              <w:rPr>
                <w:sz w:val="16"/>
                <w:szCs w:val="16"/>
              </w:rPr>
            </w:pPr>
            <w:r w:rsidRPr="00404C3D">
              <w:rPr>
                <w:sz w:val="16"/>
                <w:szCs w:val="16"/>
              </w:rPr>
              <w:t>SA4#109-e</w:t>
            </w:r>
          </w:p>
        </w:tc>
        <w:tc>
          <w:tcPr>
            <w:tcW w:w="1094" w:type="dxa"/>
            <w:shd w:val="solid" w:color="FFFFFF" w:fill="auto"/>
          </w:tcPr>
          <w:p w14:paraId="3BFCF4D6" w14:textId="77777777" w:rsidR="005E1A84" w:rsidRPr="00404C3D" w:rsidRDefault="005E1A84" w:rsidP="00916195">
            <w:pPr>
              <w:pStyle w:val="TAC"/>
              <w:rPr>
                <w:sz w:val="16"/>
                <w:szCs w:val="16"/>
              </w:rPr>
            </w:pPr>
            <w:r w:rsidRPr="00404C3D">
              <w:rPr>
                <w:sz w:val="16"/>
                <w:szCs w:val="16"/>
              </w:rPr>
              <w:t>SA4 plenary decision</w:t>
            </w:r>
          </w:p>
        </w:tc>
        <w:tc>
          <w:tcPr>
            <w:tcW w:w="567" w:type="dxa"/>
            <w:shd w:val="solid" w:color="FFFFFF" w:fill="auto"/>
          </w:tcPr>
          <w:p w14:paraId="72497906" w14:textId="77777777" w:rsidR="005E1A84" w:rsidRPr="00404C3D" w:rsidRDefault="005E1A84" w:rsidP="00916195">
            <w:pPr>
              <w:pStyle w:val="TAL"/>
              <w:rPr>
                <w:sz w:val="16"/>
                <w:szCs w:val="16"/>
              </w:rPr>
            </w:pPr>
          </w:p>
        </w:tc>
        <w:tc>
          <w:tcPr>
            <w:tcW w:w="425" w:type="dxa"/>
            <w:shd w:val="solid" w:color="FFFFFF" w:fill="auto"/>
          </w:tcPr>
          <w:p w14:paraId="07B4DFBB" w14:textId="77777777" w:rsidR="005E1A84" w:rsidRPr="00404C3D" w:rsidRDefault="005E1A84" w:rsidP="00916195">
            <w:pPr>
              <w:pStyle w:val="TAR"/>
              <w:rPr>
                <w:sz w:val="16"/>
                <w:szCs w:val="16"/>
              </w:rPr>
            </w:pPr>
          </w:p>
        </w:tc>
        <w:tc>
          <w:tcPr>
            <w:tcW w:w="425" w:type="dxa"/>
            <w:shd w:val="solid" w:color="FFFFFF" w:fill="auto"/>
          </w:tcPr>
          <w:p w14:paraId="40F7C8D9" w14:textId="77777777" w:rsidR="005E1A84" w:rsidRPr="00404C3D" w:rsidRDefault="005E1A84" w:rsidP="00916195">
            <w:pPr>
              <w:pStyle w:val="TAC"/>
              <w:rPr>
                <w:sz w:val="16"/>
                <w:szCs w:val="16"/>
              </w:rPr>
            </w:pPr>
          </w:p>
        </w:tc>
        <w:tc>
          <w:tcPr>
            <w:tcW w:w="4820" w:type="dxa"/>
            <w:shd w:val="solid" w:color="FFFFFF" w:fill="auto"/>
          </w:tcPr>
          <w:p w14:paraId="7CE10458" w14:textId="77777777" w:rsidR="005E1A84" w:rsidRPr="00404C3D" w:rsidRDefault="005E1A84" w:rsidP="00916195">
            <w:pPr>
              <w:pStyle w:val="TAL"/>
              <w:rPr>
                <w:sz w:val="16"/>
                <w:szCs w:val="16"/>
              </w:rPr>
            </w:pPr>
            <w:r w:rsidRPr="00404C3D">
              <w:rPr>
                <w:sz w:val="16"/>
                <w:szCs w:val="16"/>
              </w:rPr>
              <w:t>Inclusion of 10-bit bit depth into the HD-HDR capability</w:t>
            </w:r>
          </w:p>
        </w:tc>
        <w:tc>
          <w:tcPr>
            <w:tcW w:w="708" w:type="dxa"/>
            <w:shd w:val="solid" w:color="FFFFFF" w:fill="auto"/>
          </w:tcPr>
          <w:p w14:paraId="5F70AA2A" w14:textId="77777777" w:rsidR="005E1A84" w:rsidRPr="00404C3D" w:rsidRDefault="005B6142" w:rsidP="00916195">
            <w:pPr>
              <w:pStyle w:val="TAC"/>
              <w:rPr>
                <w:sz w:val="16"/>
                <w:szCs w:val="16"/>
              </w:rPr>
            </w:pPr>
            <w:r w:rsidRPr="00404C3D">
              <w:rPr>
                <w:sz w:val="16"/>
                <w:szCs w:val="16"/>
              </w:rPr>
              <w:t>1.4.1</w:t>
            </w:r>
          </w:p>
        </w:tc>
      </w:tr>
      <w:tr w:rsidR="005B6142" w:rsidRPr="00404C3D" w14:paraId="0F441F82" w14:textId="77777777" w:rsidTr="00C949CF">
        <w:tc>
          <w:tcPr>
            <w:tcW w:w="800" w:type="dxa"/>
            <w:shd w:val="solid" w:color="FFFFFF" w:fill="auto"/>
          </w:tcPr>
          <w:p w14:paraId="3D51E68B" w14:textId="77777777" w:rsidR="005B6142" w:rsidRPr="00404C3D" w:rsidRDefault="005B6142" w:rsidP="00916195">
            <w:pPr>
              <w:pStyle w:val="TAC"/>
              <w:rPr>
                <w:sz w:val="16"/>
                <w:szCs w:val="16"/>
              </w:rPr>
            </w:pPr>
            <w:r w:rsidRPr="00404C3D">
              <w:rPr>
                <w:sz w:val="16"/>
                <w:szCs w:val="16"/>
              </w:rPr>
              <w:t>2020-06</w:t>
            </w:r>
          </w:p>
        </w:tc>
        <w:tc>
          <w:tcPr>
            <w:tcW w:w="800" w:type="dxa"/>
            <w:shd w:val="solid" w:color="FFFFFF" w:fill="auto"/>
          </w:tcPr>
          <w:p w14:paraId="0A064A94" w14:textId="77777777" w:rsidR="005B6142" w:rsidRPr="00404C3D" w:rsidRDefault="005B6142" w:rsidP="00916195">
            <w:pPr>
              <w:pStyle w:val="TAC"/>
              <w:rPr>
                <w:sz w:val="16"/>
                <w:szCs w:val="16"/>
              </w:rPr>
            </w:pPr>
            <w:r w:rsidRPr="00404C3D">
              <w:rPr>
                <w:sz w:val="16"/>
                <w:szCs w:val="16"/>
              </w:rPr>
              <w:t>SA#88-e</w:t>
            </w:r>
          </w:p>
        </w:tc>
        <w:tc>
          <w:tcPr>
            <w:tcW w:w="1094" w:type="dxa"/>
            <w:shd w:val="solid" w:color="FFFFFF" w:fill="auto"/>
          </w:tcPr>
          <w:p w14:paraId="2E67B6BB" w14:textId="77777777" w:rsidR="005B6142" w:rsidRPr="00404C3D" w:rsidRDefault="005B6142" w:rsidP="00916195">
            <w:pPr>
              <w:pStyle w:val="TAC"/>
              <w:rPr>
                <w:sz w:val="16"/>
                <w:szCs w:val="16"/>
              </w:rPr>
            </w:pPr>
            <w:r w:rsidRPr="00473CEB">
              <w:rPr>
                <w:sz w:val="16"/>
                <w:szCs w:val="16"/>
              </w:rPr>
              <w:t>SP-200405</w:t>
            </w:r>
          </w:p>
        </w:tc>
        <w:tc>
          <w:tcPr>
            <w:tcW w:w="567" w:type="dxa"/>
            <w:shd w:val="solid" w:color="FFFFFF" w:fill="auto"/>
          </w:tcPr>
          <w:p w14:paraId="5BD9E8CB" w14:textId="77777777" w:rsidR="005B6142" w:rsidRPr="00404C3D" w:rsidRDefault="005B6142" w:rsidP="00916195">
            <w:pPr>
              <w:pStyle w:val="TAL"/>
              <w:rPr>
                <w:sz w:val="16"/>
                <w:szCs w:val="16"/>
              </w:rPr>
            </w:pPr>
          </w:p>
        </w:tc>
        <w:tc>
          <w:tcPr>
            <w:tcW w:w="425" w:type="dxa"/>
            <w:shd w:val="solid" w:color="FFFFFF" w:fill="auto"/>
          </w:tcPr>
          <w:p w14:paraId="51C48AD0" w14:textId="77777777" w:rsidR="005B6142" w:rsidRPr="00404C3D" w:rsidRDefault="005B6142" w:rsidP="00916195">
            <w:pPr>
              <w:pStyle w:val="TAR"/>
              <w:rPr>
                <w:sz w:val="16"/>
                <w:szCs w:val="16"/>
              </w:rPr>
            </w:pPr>
          </w:p>
        </w:tc>
        <w:tc>
          <w:tcPr>
            <w:tcW w:w="425" w:type="dxa"/>
            <w:shd w:val="solid" w:color="FFFFFF" w:fill="auto"/>
          </w:tcPr>
          <w:p w14:paraId="7C0E29F2" w14:textId="77777777" w:rsidR="005B6142" w:rsidRPr="00404C3D" w:rsidRDefault="005B6142" w:rsidP="00916195">
            <w:pPr>
              <w:pStyle w:val="TAC"/>
              <w:rPr>
                <w:sz w:val="16"/>
                <w:szCs w:val="16"/>
              </w:rPr>
            </w:pPr>
          </w:p>
        </w:tc>
        <w:tc>
          <w:tcPr>
            <w:tcW w:w="4820" w:type="dxa"/>
            <w:shd w:val="solid" w:color="FFFFFF" w:fill="auto"/>
          </w:tcPr>
          <w:p w14:paraId="466C27B1" w14:textId="77777777" w:rsidR="005B6142" w:rsidRPr="00404C3D" w:rsidRDefault="00473CEB" w:rsidP="00916195">
            <w:pPr>
              <w:pStyle w:val="TAL"/>
              <w:rPr>
                <w:sz w:val="16"/>
                <w:szCs w:val="16"/>
              </w:rPr>
            </w:pPr>
            <w:r w:rsidRPr="00473CEB">
              <w:rPr>
                <w:sz w:val="16"/>
                <w:szCs w:val="16"/>
              </w:rPr>
              <w:t>Profiles, Codecs and Formats (Version 2.0.0)</w:t>
            </w:r>
          </w:p>
        </w:tc>
        <w:tc>
          <w:tcPr>
            <w:tcW w:w="708" w:type="dxa"/>
            <w:shd w:val="solid" w:color="FFFFFF" w:fill="auto"/>
          </w:tcPr>
          <w:p w14:paraId="3E3B9807" w14:textId="77777777" w:rsidR="005B6142" w:rsidRPr="00404C3D" w:rsidDel="005B6142" w:rsidRDefault="005B6142" w:rsidP="00916195">
            <w:pPr>
              <w:pStyle w:val="TAC"/>
              <w:rPr>
                <w:sz w:val="16"/>
                <w:szCs w:val="16"/>
              </w:rPr>
            </w:pPr>
            <w:r w:rsidRPr="00404C3D">
              <w:rPr>
                <w:sz w:val="16"/>
                <w:szCs w:val="16"/>
              </w:rPr>
              <w:t>2.0.0</w:t>
            </w:r>
          </w:p>
        </w:tc>
      </w:tr>
      <w:tr w:rsidR="009822B5" w:rsidRPr="00404C3D" w14:paraId="180255A9" w14:textId="77777777" w:rsidTr="00C949CF">
        <w:tc>
          <w:tcPr>
            <w:tcW w:w="800" w:type="dxa"/>
            <w:shd w:val="solid" w:color="FFFFFF" w:fill="auto"/>
          </w:tcPr>
          <w:p w14:paraId="43798555" w14:textId="77777777" w:rsidR="009822B5" w:rsidRPr="00404C3D" w:rsidRDefault="009822B5" w:rsidP="009822B5">
            <w:pPr>
              <w:pStyle w:val="TAC"/>
              <w:rPr>
                <w:sz w:val="16"/>
                <w:szCs w:val="16"/>
              </w:rPr>
            </w:pPr>
            <w:r w:rsidRPr="00404C3D">
              <w:rPr>
                <w:sz w:val="16"/>
                <w:szCs w:val="16"/>
              </w:rPr>
              <w:t>2020-06</w:t>
            </w:r>
          </w:p>
        </w:tc>
        <w:tc>
          <w:tcPr>
            <w:tcW w:w="800" w:type="dxa"/>
            <w:shd w:val="solid" w:color="FFFFFF" w:fill="auto"/>
          </w:tcPr>
          <w:p w14:paraId="27FCF62E" w14:textId="77777777" w:rsidR="009822B5" w:rsidRPr="00404C3D" w:rsidRDefault="009822B5" w:rsidP="009822B5">
            <w:pPr>
              <w:pStyle w:val="TAC"/>
              <w:rPr>
                <w:sz w:val="16"/>
                <w:szCs w:val="16"/>
              </w:rPr>
            </w:pPr>
            <w:r w:rsidRPr="00404C3D">
              <w:rPr>
                <w:sz w:val="16"/>
                <w:szCs w:val="16"/>
              </w:rPr>
              <w:t>SA#88-e</w:t>
            </w:r>
          </w:p>
        </w:tc>
        <w:tc>
          <w:tcPr>
            <w:tcW w:w="1094" w:type="dxa"/>
            <w:shd w:val="solid" w:color="FFFFFF" w:fill="auto"/>
          </w:tcPr>
          <w:p w14:paraId="2E7D168F" w14:textId="77777777" w:rsidR="009822B5" w:rsidRPr="00404C3D" w:rsidRDefault="009822B5" w:rsidP="009822B5">
            <w:pPr>
              <w:pStyle w:val="TAC"/>
              <w:rPr>
                <w:sz w:val="16"/>
                <w:szCs w:val="16"/>
              </w:rPr>
            </w:pPr>
            <w:r w:rsidRPr="00473CEB">
              <w:rPr>
                <w:sz w:val="16"/>
                <w:szCs w:val="16"/>
              </w:rPr>
              <w:t>SP-200405</w:t>
            </w:r>
          </w:p>
        </w:tc>
        <w:tc>
          <w:tcPr>
            <w:tcW w:w="567" w:type="dxa"/>
            <w:shd w:val="solid" w:color="FFFFFF" w:fill="auto"/>
          </w:tcPr>
          <w:p w14:paraId="0FD7293E" w14:textId="77777777" w:rsidR="009822B5" w:rsidRPr="00404C3D" w:rsidRDefault="009822B5" w:rsidP="009822B5">
            <w:pPr>
              <w:pStyle w:val="TAL"/>
              <w:rPr>
                <w:sz w:val="16"/>
                <w:szCs w:val="16"/>
              </w:rPr>
            </w:pPr>
          </w:p>
        </w:tc>
        <w:tc>
          <w:tcPr>
            <w:tcW w:w="425" w:type="dxa"/>
            <w:shd w:val="solid" w:color="FFFFFF" w:fill="auto"/>
          </w:tcPr>
          <w:p w14:paraId="4C55F954" w14:textId="77777777" w:rsidR="009822B5" w:rsidRPr="00404C3D" w:rsidRDefault="009822B5" w:rsidP="009822B5">
            <w:pPr>
              <w:pStyle w:val="TAR"/>
              <w:rPr>
                <w:sz w:val="16"/>
                <w:szCs w:val="16"/>
              </w:rPr>
            </w:pPr>
          </w:p>
        </w:tc>
        <w:tc>
          <w:tcPr>
            <w:tcW w:w="425" w:type="dxa"/>
            <w:shd w:val="solid" w:color="FFFFFF" w:fill="auto"/>
          </w:tcPr>
          <w:p w14:paraId="194AE223" w14:textId="77777777" w:rsidR="009822B5" w:rsidRPr="00404C3D" w:rsidRDefault="009822B5" w:rsidP="009822B5">
            <w:pPr>
              <w:pStyle w:val="TAC"/>
              <w:rPr>
                <w:sz w:val="16"/>
                <w:szCs w:val="16"/>
              </w:rPr>
            </w:pPr>
          </w:p>
        </w:tc>
        <w:tc>
          <w:tcPr>
            <w:tcW w:w="4820" w:type="dxa"/>
            <w:shd w:val="solid" w:color="FFFFFF" w:fill="auto"/>
          </w:tcPr>
          <w:p w14:paraId="68D20B4A" w14:textId="77777777" w:rsidR="009822B5" w:rsidRPr="00404C3D" w:rsidRDefault="009822B5" w:rsidP="009822B5">
            <w:pPr>
              <w:pStyle w:val="TAL"/>
              <w:rPr>
                <w:sz w:val="16"/>
                <w:szCs w:val="16"/>
              </w:rPr>
            </w:pPr>
            <w:r w:rsidRPr="00473CEB">
              <w:rPr>
                <w:sz w:val="16"/>
                <w:szCs w:val="16"/>
              </w:rPr>
              <w:t>Profiles, Codecs and Formats (</w:t>
            </w:r>
            <w:r>
              <w:rPr>
                <w:sz w:val="16"/>
                <w:szCs w:val="16"/>
              </w:rPr>
              <w:t>UCC</w:t>
            </w:r>
            <w:r w:rsidRPr="00473CEB">
              <w:rPr>
                <w:sz w:val="16"/>
                <w:szCs w:val="16"/>
              </w:rPr>
              <w:t>)</w:t>
            </w:r>
          </w:p>
        </w:tc>
        <w:tc>
          <w:tcPr>
            <w:tcW w:w="708" w:type="dxa"/>
            <w:shd w:val="solid" w:color="FFFFFF" w:fill="auto"/>
          </w:tcPr>
          <w:p w14:paraId="5D080706" w14:textId="77777777" w:rsidR="009822B5" w:rsidRPr="00404C3D" w:rsidDel="005B6142" w:rsidRDefault="009822B5" w:rsidP="009822B5">
            <w:pPr>
              <w:pStyle w:val="TAC"/>
              <w:rPr>
                <w:sz w:val="16"/>
                <w:szCs w:val="16"/>
              </w:rPr>
            </w:pPr>
            <w:r>
              <w:rPr>
                <w:sz w:val="16"/>
                <w:szCs w:val="16"/>
              </w:rPr>
              <w:t>16</w:t>
            </w:r>
            <w:r w:rsidRPr="00404C3D">
              <w:rPr>
                <w:sz w:val="16"/>
                <w:szCs w:val="16"/>
              </w:rPr>
              <w:t>.0.0</w:t>
            </w:r>
          </w:p>
        </w:tc>
      </w:tr>
      <w:tr w:rsidR="00A337AD" w:rsidRPr="00404C3D" w14:paraId="484B30FF" w14:textId="77777777" w:rsidTr="00C949CF">
        <w:tc>
          <w:tcPr>
            <w:tcW w:w="800" w:type="dxa"/>
            <w:shd w:val="solid" w:color="FFFFFF" w:fill="auto"/>
          </w:tcPr>
          <w:p w14:paraId="2C9CFE20" w14:textId="77777777" w:rsidR="00A337AD" w:rsidRPr="00404C3D" w:rsidRDefault="00A337AD" w:rsidP="009822B5">
            <w:pPr>
              <w:pStyle w:val="TAC"/>
              <w:rPr>
                <w:sz w:val="16"/>
                <w:szCs w:val="16"/>
              </w:rPr>
            </w:pPr>
            <w:r>
              <w:rPr>
                <w:sz w:val="16"/>
                <w:szCs w:val="16"/>
              </w:rPr>
              <w:t>2020-09</w:t>
            </w:r>
          </w:p>
        </w:tc>
        <w:tc>
          <w:tcPr>
            <w:tcW w:w="800" w:type="dxa"/>
            <w:shd w:val="solid" w:color="FFFFFF" w:fill="auto"/>
          </w:tcPr>
          <w:p w14:paraId="1DCDE147" w14:textId="77777777" w:rsidR="00A337AD" w:rsidRPr="00404C3D" w:rsidRDefault="00A337AD" w:rsidP="009822B5">
            <w:pPr>
              <w:pStyle w:val="TAC"/>
              <w:rPr>
                <w:sz w:val="16"/>
                <w:szCs w:val="16"/>
              </w:rPr>
            </w:pPr>
            <w:r>
              <w:rPr>
                <w:sz w:val="16"/>
                <w:szCs w:val="16"/>
              </w:rPr>
              <w:t>SA#89-e</w:t>
            </w:r>
          </w:p>
        </w:tc>
        <w:tc>
          <w:tcPr>
            <w:tcW w:w="1094" w:type="dxa"/>
            <w:shd w:val="solid" w:color="FFFFFF" w:fill="auto"/>
          </w:tcPr>
          <w:p w14:paraId="7E48177D" w14:textId="77777777" w:rsidR="00A337AD" w:rsidRPr="00473CEB" w:rsidRDefault="00A337AD" w:rsidP="009822B5">
            <w:pPr>
              <w:pStyle w:val="TAC"/>
              <w:rPr>
                <w:sz w:val="16"/>
                <w:szCs w:val="16"/>
              </w:rPr>
            </w:pPr>
            <w:r>
              <w:rPr>
                <w:sz w:val="16"/>
                <w:szCs w:val="16"/>
              </w:rPr>
              <w:t>SP-201261</w:t>
            </w:r>
          </w:p>
        </w:tc>
        <w:tc>
          <w:tcPr>
            <w:tcW w:w="567" w:type="dxa"/>
            <w:shd w:val="solid" w:color="FFFFFF" w:fill="auto"/>
          </w:tcPr>
          <w:p w14:paraId="2EBA072E" w14:textId="77777777" w:rsidR="00A337AD" w:rsidRPr="00404C3D" w:rsidRDefault="00A337AD" w:rsidP="009822B5">
            <w:pPr>
              <w:pStyle w:val="TAL"/>
              <w:rPr>
                <w:sz w:val="16"/>
                <w:szCs w:val="16"/>
              </w:rPr>
            </w:pPr>
            <w:r>
              <w:rPr>
                <w:sz w:val="16"/>
                <w:szCs w:val="16"/>
              </w:rPr>
              <w:t>0001</w:t>
            </w:r>
          </w:p>
        </w:tc>
        <w:tc>
          <w:tcPr>
            <w:tcW w:w="425" w:type="dxa"/>
            <w:shd w:val="solid" w:color="FFFFFF" w:fill="auto"/>
          </w:tcPr>
          <w:p w14:paraId="31B2316D" w14:textId="77777777" w:rsidR="00A337AD" w:rsidRPr="00404C3D" w:rsidRDefault="00A337AD" w:rsidP="009822B5">
            <w:pPr>
              <w:pStyle w:val="TAR"/>
              <w:rPr>
                <w:sz w:val="16"/>
                <w:szCs w:val="16"/>
              </w:rPr>
            </w:pPr>
            <w:r>
              <w:rPr>
                <w:sz w:val="16"/>
                <w:szCs w:val="16"/>
              </w:rPr>
              <w:t>1</w:t>
            </w:r>
          </w:p>
        </w:tc>
        <w:tc>
          <w:tcPr>
            <w:tcW w:w="425" w:type="dxa"/>
            <w:shd w:val="solid" w:color="FFFFFF" w:fill="auto"/>
          </w:tcPr>
          <w:p w14:paraId="1C1EE18A" w14:textId="77777777" w:rsidR="00A337AD" w:rsidRPr="00404C3D" w:rsidRDefault="00A337AD" w:rsidP="009822B5">
            <w:pPr>
              <w:pStyle w:val="TAC"/>
              <w:rPr>
                <w:sz w:val="16"/>
                <w:szCs w:val="16"/>
              </w:rPr>
            </w:pPr>
            <w:r>
              <w:rPr>
                <w:sz w:val="16"/>
                <w:szCs w:val="16"/>
              </w:rPr>
              <w:t>B</w:t>
            </w:r>
          </w:p>
        </w:tc>
        <w:tc>
          <w:tcPr>
            <w:tcW w:w="4820" w:type="dxa"/>
            <w:shd w:val="solid" w:color="FFFFFF" w:fill="auto"/>
          </w:tcPr>
          <w:p w14:paraId="67BF34C9" w14:textId="77777777" w:rsidR="00A337AD" w:rsidRPr="00473CEB" w:rsidRDefault="00A337AD" w:rsidP="009822B5">
            <w:pPr>
              <w:pStyle w:val="TAL"/>
              <w:rPr>
                <w:sz w:val="16"/>
                <w:szCs w:val="16"/>
              </w:rPr>
            </w:pPr>
            <w:r>
              <w:rPr>
                <w:noProof/>
              </w:rPr>
              <w:t>Corrections to</w:t>
            </w:r>
            <w:r w:rsidRPr="004E09A6">
              <w:rPr>
                <w:noProof/>
              </w:rPr>
              <w:t xml:space="preserve"> 5G Media Streaming</w:t>
            </w:r>
          </w:p>
        </w:tc>
        <w:tc>
          <w:tcPr>
            <w:tcW w:w="708" w:type="dxa"/>
            <w:shd w:val="solid" w:color="FFFFFF" w:fill="auto"/>
          </w:tcPr>
          <w:p w14:paraId="2D58F211" w14:textId="77777777" w:rsidR="00A337AD" w:rsidRDefault="00A337AD" w:rsidP="009822B5">
            <w:pPr>
              <w:pStyle w:val="TAC"/>
              <w:rPr>
                <w:sz w:val="16"/>
                <w:szCs w:val="16"/>
              </w:rPr>
            </w:pPr>
            <w:r>
              <w:rPr>
                <w:sz w:val="16"/>
                <w:szCs w:val="16"/>
              </w:rPr>
              <w:t>16.1.0</w:t>
            </w:r>
          </w:p>
        </w:tc>
      </w:tr>
      <w:bookmarkEnd w:id="3"/>
      <w:bookmarkEnd w:id="4"/>
      <w:bookmarkEnd w:id="5"/>
    </w:tbl>
    <w:p w14:paraId="07A370AB" w14:textId="77777777" w:rsidR="003F16F7" w:rsidRPr="00404C3D" w:rsidRDefault="003F16F7" w:rsidP="003F16F7"/>
    <w:sectPr w:rsidR="003F16F7" w:rsidRPr="00404C3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2F5819" w14:textId="77777777" w:rsidR="00780C04" w:rsidRDefault="00780C04">
      <w:r>
        <w:separator/>
      </w:r>
    </w:p>
  </w:endnote>
  <w:endnote w:type="continuationSeparator" w:id="0">
    <w:p w14:paraId="0BA53E0D" w14:textId="77777777" w:rsidR="00780C04" w:rsidRDefault="00780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AB920A" w14:textId="77777777" w:rsidR="00D60B50" w:rsidRPr="000B0918" w:rsidRDefault="00D60B50" w:rsidP="0071535F">
    <w:pPr>
      <w:pStyle w:val="Footer"/>
      <w:tabs>
        <w:tab w:val="center" w:pos="4820"/>
        <w:tab w:val="right" w:pos="9641"/>
      </w:tabs>
      <w:rPr>
        <w:lang w:eastAsia="ko-KR"/>
      </w:rPr>
    </w:pPr>
    <w:r w:rsidRPr="000B0918">
      <w:rPr>
        <w:lang w:eastAsia="ko-KR"/>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B3915C" w14:textId="77777777" w:rsidR="00780C04" w:rsidRDefault="00780C04">
      <w:r>
        <w:separator/>
      </w:r>
    </w:p>
  </w:footnote>
  <w:footnote w:type="continuationSeparator" w:id="0">
    <w:p w14:paraId="1E8A1151" w14:textId="77777777" w:rsidR="00780C04" w:rsidRDefault="00780C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400766" w14:textId="09DD82AC" w:rsidR="00D60B50" w:rsidRDefault="00D60B50">
    <w:pPr>
      <w:pStyle w:val="Header"/>
      <w:framePr w:wrap="auto" w:vAnchor="text" w:hAnchor="margin" w:xAlign="right" w:y="1"/>
      <w:widowControl/>
    </w:pPr>
    <w:r>
      <w:fldChar w:fldCharType="begin"/>
    </w:r>
    <w:r>
      <w:instrText xml:space="preserve"> STYLEREF ZA </w:instrText>
    </w:r>
    <w:r>
      <w:fldChar w:fldCharType="separate"/>
    </w:r>
    <w:r w:rsidR="00A32EC0">
      <w:t>3GPP TS 26.511 V16.1.0 (2020-09)</w:t>
    </w:r>
    <w:r>
      <w:fldChar w:fldCharType="end"/>
    </w:r>
  </w:p>
  <w:p w14:paraId="4368A919" w14:textId="77777777" w:rsidR="00D60B50" w:rsidRDefault="00D60B50">
    <w:pPr>
      <w:pStyle w:val="Header"/>
      <w:framePr w:wrap="auto" w:vAnchor="text" w:hAnchor="margin" w:xAlign="center" w:y="1"/>
      <w:widowControl/>
    </w:pPr>
    <w:r>
      <w:fldChar w:fldCharType="begin"/>
    </w:r>
    <w:r>
      <w:instrText xml:space="preserve"> PAGE </w:instrText>
    </w:r>
    <w:r>
      <w:fldChar w:fldCharType="separate"/>
    </w:r>
    <w:r>
      <w:t>2</w:t>
    </w:r>
    <w:r>
      <w:fldChar w:fldCharType="end"/>
    </w:r>
  </w:p>
  <w:p w14:paraId="212C0424" w14:textId="76E974CD" w:rsidR="00D60B50" w:rsidRDefault="00D60B50">
    <w:pPr>
      <w:pStyle w:val="Header"/>
      <w:framePr w:wrap="auto" w:vAnchor="text" w:hAnchor="margin" w:y="1"/>
      <w:widowControl/>
    </w:pPr>
    <w:r>
      <w:fldChar w:fldCharType="begin"/>
    </w:r>
    <w:r>
      <w:instrText xml:space="preserve"> STYLEREF ZGSM </w:instrText>
    </w:r>
    <w:r>
      <w:fldChar w:fldCharType="separate"/>
    </w:r>
    <w:r w:rsidR="00A32EC0">
      <w:t>Release 16</w:t>
    </w:r>
    <w:r>
      <w:fldChar w:fldCharType="end"/>
    </w:r>
  </w:p>
  <w:p w14:paraId="30A7ADAC" w14:textId="77777777" w:rsidR="00D60B50" w:rsidRDefault="00D60B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11"/>
  </w:num>
  <w:num w:numId="6">
    <w:abstractNumId w:val="16"/>
  </w:num>
  <w:num w:numId="7">
    <w:abstractNumId w:val="9"/>
  </w:num>
  <w:num w:numId="8">
    <w:abstractNumId w:val="19"/>
  </w:num>
  <w:num w:numId="9">
    <w:abstractNumId w:val="1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22"/>
  </w:num>
  <w:num w:numId="18">
    <w:abstractNumId w:val="12"/>
  </w:num>
  <w:num w:numId="19">
    <w:abstractNumId w:val="21"/>
  </w:num>
  <w:num w:numId="20">
    <w:abstractNumId w:val="13"/>
  </w:num>
  <w:num w:numId="21">
    <w:abstractNumId w:val="13"/>
  </w:num>
  <w:num w:numId="22">
    <w:abstractNumId w:val="15"/>
  </w:num>
  <w:num w:numId="23">
    <w:abstractNumId w:val="24"/>
  </w:num>
  <w:num w:numId="24">
    <w:abstractNumId w:val="20"/>
  </w:num>
  <w:num w:numId="25">
    <w:abstractNumId w:val="17"/>
  </w:num>
  <w:num w:numId="26">
    <w:abstractNumId w:val="10"/>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5E75"/>
    <w:rsid w:val="00014802"/>
    <w:rsid w:val="00015210"/>
    <w:rsid w:val="0002191D"/>
    <w:rsid w:val="00021DD1"/>
    <w:rsid w:val="00023712"/>
    <w:rsid w:val="000266A0"/>
    <w:rsid w:val="00031C1D"/>
    <w:rsid w:val="00035DF7"/>
    <w:rsid w:val="0004455C"/>
    <w:rsid w:val="000526CF"/>
    <w:rsid w:val="000533CE"/>
    <w:rsid w:val="00057796"/>
    <w:rsid w:val="00066995"/>
    <w:rsid w:val="00072AF5"/>
    <w:rsid w:val="00072FF1"/>
    <w:rsid w:val="0007314C"/>
    <w:rsid w:val="00073FD8"/>
    <w:rsid w:val="00076693"/>
    <w:rsid w:val="00083B62"/>
    <w:rsid w:val="0008414F"/>
    <w:rsid w:val="00085221"/>
    <w:rsid w:val="0009245A"/>
    <w:rsid w:val="00093E7E"/>
    <w:rsid w:val="00096610"/>
    <w:rsid w:val="000A11D5"/>
    <w:rsid w:val="000B0918"/>
    <w:rsid w:val="000B3449"/>
    <w:rsid w:val="000B488C"/>
    <w:rsid w:val="000B741E"/>
    <w:rsid w:val="000C18DB"/>
    <w:rsid w:val="000D2932"/>
    <w:rsid w:val="000D6CFC"/>
    <w:rsid w:val="000E0821"/>
    <w:rsid w:val="000E15CD"/>
    <w:rsid w:val="000E5C69"/>
    <w:rsid w:val="000F6153"/>
    <w:rsid w:val="000F6B8F"/>
    <w:rsid w:val="00101A07"/>
    <w:rsid w:val="0010530C"/>
    <w:rsid w:val="0010553C"/>
    <w:rsid w:val="001058FB"/>
    <w:rsid w:val="00107170"/>
    <w:rsid w:val="00111D74"/>
    <w:rsid w:val="00113AAC"/>
    <w:rsid w:val="00130458"/>
    <w:rsid w:val="00134752"/>
    <w:rsid w:val="001375FD"/>
    <w:rsid w:val="00145739"/>
    <w:rsid w:val="00147B82"/>
    <w:rsid w:val="00150184"/>
    <w:rsid w:val="001525F1"/>
    <w:rsid w:val="00152C5D"/>
    <w:rsid w:val="00153528"/>
    <w:rsid w:val="001661AE"/>
    <w:rsid w:val="00170B71"/>
    <w:rsid w:val="001719E6"/>
    <w:rsid w:val="00171CF7"/>
    <w:rsid w:val="00173BE0"/>
    <w:rsid w:val="001754C1"/>
    <w:rsid w:val="00183214"/>
    <w:rsid w:val="001904E1"/>
    <w:rsid w:val="00191C38"/>
    <w:rsid w:val="00192DF0"/>
    <w:rsid w:val="00193F70"/>
    <w:rsid w:val="00196805"/>
    <w:rsid w:val="00196D09"/>
    <w:rsid w:val="001A0129"/>
    <w:rsid w:val="001A08AA"/>
    <w:rsid w:val="001A3015"/>
    <w:rsid w:val="001A3120"/>
    <w:rsid w:val="001A5A0E"/>
    <w:rsid w:val="001B6558"/>
    <w:rsid w:val="001C3A35"/>
    <w:rsid w:val="001C6C1C"/>
    <w:rsid w:val="001E13F7"/>
    <w:rsid w:val="001E2B55"/>
    <w:rsid w:val="001F29D2"/>
    <w:rsid w:val="001F31CE"/>
    <w:rsid w:val="00200532"/>
    <w:rsid w:val="00200B18"/>
    <w:rsid w:val="002060AA"/>
    <w:rsid w:val="002114E7"/>
    <w:rsid w:val="00212373"/>
    <w:rsid w:val="002138EA"/>
    <w:rsid w:val="00214FBD"/>
    <w:rsid w:val="002209EC"/>
    <w:rsid w:val="00222897"/>
    <w:rsid w:val="0022451E"/>
    <w:rsid w:val="002258F6"/>
    <w:rsid w:val="00225C60"/>
    <w:rsid w:val="00233C5C"/>
    <w:rsid w:val="00235394"/>
    <w:rsid w:val="002517E9"/>
    <w:rsid w:val="0025581E"/>
    <w:rsid w:val="00256B15"/>
    <w:rsid w:val="0026179F"/>
    <w:rsid w:val="0026327A"/>
    <w:rsid w:val="00266819"/>
    <w:rsid w:val="00274E1A"/>
    <w:rsid w:val="00281089"/>
    <w:rsid w:val="00282213"/>
    <w:rsid w:val="00285BD4"/>
    <w:rsid w:val="00292495"/>
    <w:rsid w:val="00292DD0"/>
    <w:rsid w:val="00294113"/>
    <w:rsid w:val="002A64F9"/>
    <w:rsid w:val="002C0B2E"/>
    <w:rsid w:val="002C23F5"/>
    <w:rsid w:val="002C7A50"/>
    <w:rsid w:val="002E3FA3"/>
    <w:rsid w:val="002F1615"/>
    <w:rsid w:val="002F164F"/>
    <w:rsid w:val="002F184A"/>
    <w:rsid w:val="002F36CB"/>
    <w:rsid w:val="002F37AD"/>
    <w:rsid w:val="002F4093"/>
    <w:rsid w:val="003023D5"/>
    <w:rsid w:val="0031293C"/>
    <w:rsid w:val="00324764"/>
    <w:rsid w:val="00324C8A"/>
    <w:rsid w:val="0033273B"/>
    <w:rsid w:val="0033280B"/>
    <w:rsid w:val="00333EB8"/>
    <w:rsid w:val="00335A3A"/>
    <w:rsid w:val="0033666C"/>
    <w:rsid w:val="00346515"/>
    <w:rsid w:val="00346696"/>
    <w:rsid w:val="00366193"/>
    <w:rsid w:val="00367724"/>
    <w:rsid w:val="00376ABA"/>
    <w:rsid w:val="003818C9"/>
    <w:rsid w:val="0038483F"/>
    <w:rsid w:val="003915B2"/>
    <w:rsid w:val="003963CC"/>
    <w:rsid w:val="003A3385"/>
    <w:rsid w:val="003A3781"/>
    <w:rsid w:val="003A3E2B"/>
    <w:rsid w:val="003B7744"/>
    <w:rsid w:val="003B7791"/>
    <w:rsid w:val="003D4B9E"/>
    <w:rsid w:val="003D69B7"/>
    <w:rsid w:val="003D7224"/>
    <w:rsid w:val="003E4911"/>
    <w:rsid w:val="003E5E3B"/>
    <w:rsid w:val="003F16F7"/>
    <w:rsid w:val="003F221F"/>
    <w:rsid w:val="00400E96"/>
    <w:rsid w:val="00401584"/>
    <w:rsid w:val="00404C3D"/>
    <w:rsid w:val="00416B32"/>
    <w:rsid w:val="00416F75"/>
    <w:rsid w:val="004177A5"/>
    <w:rsid w:val="00417FDF"/>
    <w:rsid w:val="004202C6"/>
    <w:rsid w:val="004208D0"/>
    <w:rsid w:val="004326A8"/>
    <w:rsid w:val="00435813"/>
    <w:rsid w:val="00441C40"/>
    <w:rsid w:val="004439E8"/>
    <w:rsid w:val="00444225"/>
    <w:rsid w:val="0044475D"/>
    <w:rsid w:val="00444A88"/>
    <w:rsid w:val="00450ADA"/>
    <w:rsid w:val="004624A7"/>
    <w:rsid w:val="00463439"/>
    <w:rsid w:val="004666AE"/>
    <w:rsid w:val="004667CC"/>
    <w:rsid w:val="0047050C"/>
    <w:rsid w:val="00473CEB"/>
    <w:rsid w:val="00474207"/>
    <w:rsid w:val="0047554B"/>
    <w:rsid w:val="00485DCE"/>
    <w:rsid w:val="00492197"/>
    <w:rsid w:val="0049318F"/>
    <w:rsid w:val="00494370"/>
    <w:rsid w:val="004A0B12"/>
    <w:rsid w:val="004A17C7"/>
    <w:rsid w:val="004A5AB7"/>
    <w:rsid w:val="004A6BE8"/>
    <w:rsid w:val="004C39DA"/>
    <w:rsid w:val="004C3BBE"/>
    <w:rsid w:val="004C7D4B"/>
    <w:rsid w:val="004E2B60"/>
    <w:rsid w:val="004F0224"/>
    <w:rsid w:val="004F3336"/>
    <w:rsid w:val="004F3365"/>
    <w:rsid w:val="004F484B"/>
    <w:rsid w:val="004F7A3D"/>
    <w:rsid w:val="00501BA8"/>
    <w:rsid w:val="00503F39"/>
    <w:rsid w:val="00505BFA"/>
    <w:rsid w:val="00506475"/>
    <w:rsid w:val="00506A13"/>
    <w:rsid w:val="0052664A"/>
    <w:rsid w:val="00531483"/>
    <w:rsid w:val="00533BCE"/>
    <w:rsid w:val="005346EC"/>
    <w:rsid w:val="00544743"/>
    <w:rsid w:val="00545241"/>
    <w:rsid w:val="00551BE8"/>
    <w:rsid w:val="00563CEA"/>
    <w:rsid w:val="00563F75"/>
    <w:rsid w:val="0057419F"/>
    <w:rsid w:val="00577568"/>
    <w:rsid w:val="0059015F"/>
    <w:rsid w:val="00590E9F"/>
    <w:rsid w:val="00594B92"/>
    <w:rsid w:val="00595B12"/>
    <w:rsid w:val="00595B95"/>
    <w:rsid w:val="00597CA4"/>
    <w:rsid w:val="005A4F63"/>
    <w:rsid w:val="005B6142"/>
    <w:rsid w:val="005C10DD"/>
    <w:rsid w:val="005E0445"/>
    <w:rsid w:val="005E1A84"/>
    <w:rsid w:val="005E585A"/>
    <w:rsid w:val="00611719"/>
    <w:rsid w:val="00611DAD"/>
    <w:rsid w:val="006153F9"/>
    <w:rsid w:val="00626C42"/>
    <w:rsid w:val="00643F3E"/>
    <w:rsid w:val="00645857"/>
    <w:rsid w:val="00647723"/>
    <w:rsid w:val="0065271E"/>
    <w:rsid w:val="006559A5"/>
    <w:rsid w:val="00663105"/>
    <w:rsid w:val="00683F47"/>
    <w:rsid w:val="006856E5"/>
    <w:rsid w:val="006A0A90"/>
    <w:rsid w:val="006B0D02"/>
    <w:rsid w:val="006B1705"/>
    <w:rsid w:val="006B1913"/>
    <w:rsid w:val="006B1FB1"/>
    <w:rsid w:val="006B7981"/>
    <w:rsid w:val="006C4E5D"/>
    <w:rsid w:val="006C625C"/>
    <w:rsid w:val="006D083A"/>
    <w:rsid w:val="006D7624"/>
    <w:rsid w:val="006F01EB"/>
    <w:rsid w:val="0070646B"/>
    <w:rsid w:val="007066FA"/>
    <w:rsid w:val="00707941"/>
    <w:rsid w:val="0071193E"/>
    <w:rsid w:val="00713D95"/>
    <w:rsid w:val="0071535F"/>
    <w:rsid w:val="00720A36"/>
    <w:rsid w:val="007213B8"/>
    <w:rsid w:val="007221FF"/>
    <w:rsid w:val="007237BB"/>
    <w:rsid w:val="007239FF"/>
    <w:rsid w:val="00732053"/>
    <w:rsid w:val="00734FB4"/>
    <w:rsid w:val="00741397"/>
    <w:rsid w:val="0074634A"/>
    <w:rsid w:val="007570E8"/>
    <w:rsid w:val="00760331"/>
    <w:rsid w:val="00763529"/>
    <w:rsid w:val="007736DD"/>
    <w:rsid w:val="00777445"/>
    <w:rsid w:val="00780C04"/>
    <w:rsid w:val="00781367"/>
    <w:rsid w:val="00790AA9"/>
    <w:rsid w:val="00793CE7"/>
    <w:rsid w:val="0079401B"/>
    <w:rsid w:val="00797874"/>
    <w:rsid w:val="007A6D29"/>
    <w:rsid w:val="007B2CB3"/>
    <w:rsid w:val="007B3943"/>
    <w:rsid w:val="007B5DB1"/>
    <w:rsid w:val="007B6722"/>
    <w:rsid w:val="007D133E"/>
    <w:rsid w:val="007D6048"/>
    <w:rsid w:val="007E0F67"/>
    <w:rsid w:val="007E530D"/>
    <w:rsid w:val="007F0E1E"/>
    <w:rsid w:val="007F1FB7"/>
    <w:rsid w:val="007F62EA"/>
    <w:rsid w:val="007F7C7E"/>
    <w:rsid w:val="00806082"/>
    <w:rsid w:val="008162B9"/>
    <w:rsid w:val="0082048D"/>
    <w:rsid w:val="00822495"/>
    <w:rsid w:val="00836C44"/>
    <w:rsid w:val="0084755D"/>
    <w:rsid w:val="00853EF0"/>
    <w:rsid w:val="00862FA2"/>
    <w:rsid w:val="0089203E"/>
    <w:rsid w:val="00893454"/>
    <w:rsid w:val="008979E8"/>
    <w:rsid w:val="008B4BE9"/>
    <w:rsid w:val="008B7B56"/>
    <w:rsid w:val="008C131F"/>
    <w:rsid w:val="008C26DD"/>
    <w:rsid w:val="008C60E9"/>
    <w:rsid w:val="008D0DBB"/>
    <w:rsid w:val="008D537D"/>
    <w:rsid w:val="008E147E"/>
    <w:rsid w:val="008E2AA1"/>
    <w:rsid w:val="008F17C0"/>
    <w:rsid w:val="008F7D93"/>
    <w:rsid w:val="009013A6"/>
    <w:rsid w:val="00902C5B"/>
    <w:rsid w:val="009113E9"/>
    <w:rsid w:val="00915741"/>
    <w:rsid w:val="00916195"/>
    <w:rsid w:val="009220DF"/>
    <w:rsid w:val="009246C1"/>
    <w:rsid w:val="00931702"/>
    <w:rsid w:val="00933947"/>
    <w:rsid w:val="00935087"/>
    <w:rsid w:val="0093632B"/>
    <w:rsid w:val="009409B3"/>
    <w:rsid w:val="0095261F"/>
    <w:rsid w:val="009568E5"/>
    <w:rsid w:val="00960049"/>
    <w:rsid w:val="00960934"/>
    <w:rsid w:val="00966FFA"/>
    <w:rsid w:val="00967E1E"/>
    <w:rsid w:val="0097122C"/>
    <w:rsid w:val="00971555"/>
    <w:rsid w:val="00974300"/>
    <w:rsid w:val="009822B5"/>
    <w:rsid w:val="00983910"/>
    <w:rsid w:val="0098441B"/>
    <w:rsid w:val="00986A10"/>
    <w:rsid w:val="009B759C"/>
    <w:rsid w:val="009C0136"/>
    <w:rsid w:val="009C0727"/>
    <w:rsid w:val="009D6312"/>
    <w:rsid w:val="009E20D4"/>
    <w:rsid w:val="009E31A5"/>
    <w:rsid w:val="009E362F"/>
    <w:rsid w:val="009E3D60"/>
    <w:rsid w:val="009F09C4"/>
    <w:rsid w:val="009F2B41"/>
    <w:rsid w:val="00A01C8A"/>
    <w:rsid w:val="00A0320C"/>
    <w:rsid w:val="00A05A8E"/>
    <w:rsid w:val="00A17573"/>
    <w:rsid w:val="00A17B68"/>
    <w:rsid w:val="00A204BC"/>
    <w:rsid w:val="00A271CA"/>
    <w:rsid w:val="00A324BC"/>
    <w:rsid w:val="00A32EC0"/>
    <w:rsid w:val="00A337AD"/>
    <w:rsid w:val="00A37B0B"/>
    <w:rsid w:val="00A40441"/>
    <w:rsid w:val="00A40678"/>
    <w:rsid w:val="00A525E5"/>
    <w:rsid w:val="00A54BA8"/>
    <w:rsid w:val="00A5562D"/>
    <w:rsid w:val="00A60E58"/>
    <w:rsid w:val="00A64CA7"/>
    <w:rsid w:val="00A65439"/>
    <w:rsid w:val="00A67692"/>
    <w:rsid w:val="00A72864"/>
    <w:rsid w:val="00A72DCE"/>
    <w:rsid w:val="00A81B15"/>
    <w:rsid w:val="00A83342"/>
    <w:rsid w:val="00A853CA"/>
    <w:rsid w:val="00A8598E"/>
    <w:rsid w:val="00A85DBC"/>
    <w:rsid w:val="00A9264A"/>
    <w:rsid w:val="00AA2481"/>
    <w:rsid w:val="00AA3415"/>
    <w:rsid w:val="00AA4949"/>
    <w:rsid w:val="00AA63C6"/>
    <w:rsid w:val="00AA642C"/>
    <w:rsid w:val="00AA6FDA"/>
    <w:rsid w:val="00AB3F85"/>
    <w:rsid w:val="00AC2345"/>
    <w:rsid w:val="00AC6C1A"/>
    <w:rsid w:val="00AD0173"/>
    <w:rsid w:val="00AD64A5"/>
    <w:rsid w:val="00AE27FA"/>
    <w:rsid w:val="00AE3378"/>
    <w:rsid w:val="00AE5F07"/>
    <w:rsid w:val="00AF62FA"/>
    <w:rsid w:val="00B00D95"/>
    <w:rsid w:val="00B05AF7"/>
    <w:rsid w:val="00B111CA"/>
    <w:rsid w:val="00B14BB2"/>
    <w:rsid w:val="00B262DF"/>
    <w:rsid w:val="00B31043"/>
    <w:rsid w:val="00B411AB"/>
    <w:rsid w:val="00B47420"/>
    <w:rsid w:val="00B51730"/>
    <w:rsid w:val="00B56711"/>
    <w:rsid w:val="00B60C4B"/>
    <w:rsid w:val="00B66F04"/>
    <w:rsid w:val="00B714DE"/>
    <w:rsid w:val="00B72A5B"/>
    <w:rsid w:val="00B81021"/>
    <w:rsid w:val="00B8446C"/>
    <w:rsid w:val="00B862BF"/>
    <w:rsid w:val="00B87A24"/>
    <w:rsid w:val="00B96B73"/>
    <w:rsid w:val="00B97DD2"/>
    <w:rsid w:val="00BB2896"/>
    <w:rsid w:val="00BB3513"/>
    <w:rsid w:val="00BB50A6"/>
    <w:rsid w:val="00BB512C"/>
    <w:rsid w:val="00BD4E40"/>
    <w:rsid w:val="00BE6218"/>
    <w:rsid w:val="00BF6F83"/>
    <w:rsid w:val="00BF731F"/>
    <w:rsid w:val="00C04B3F"/>
    <w:rsid w:val="00C14F97"/>
    <w:rsid w:val="00C176AA"/>
    <w:rsid w:val="00C33CE9"/>
    <w:rsid w:val="00C33F96"/>
    <w:rsid w:val="00C3775D"/>
    <w:rsid w:val="00C37EFE"/>
    <w:rsid w:val="00C54A03"/>
    <w:rsid w:val="00C57B2E"/>
    <w:rsid w:val="00C66C12"/>
    <w:rsid w:val="00C72100"/>
    <w:rsid w:val="00C743A5"/>
    <w:rsid w:val="00C75112"/>
    <w:rsid w:val="00C77BF2"/>
    <w:rsid w:val="00C949CF"/>
    <w:rsid w:val="00CA0CEB"/>
    <w:rsid w:val="00CA7728"/>
    <w:rsid w:val="00CE5973"/>
    <w:rsid w:val="00CE7247"/>
    <w:rsid w:val="00CF5414"/>
    <w:rsid w:val="00D11B69"/>
    <w:rsid w:val="00D12239"/>
    <w:rsid w:val="00D14CE6"/>
    <w:rsid w:val="00D226EE"/>
    <w:rsid w:val="00D23D1C"/>
    <w:rsid w:val="00D43BDE"/>
    <w:rsid w:val="00D445D8"/>
    <w:rsid w:val="00D520E4"/>
    <w:rsid w:val="00D55F2D"/>
    <w:rsid w:val="00D56A82"/>
    <w:rsid w:val="00D57DFA"/>
    <w:rsid w:val="00D60B50"/>
    <w:rsid w:val="00D64DF1"/>
    <w:rsid w:val="00D67119"/>
    <w:rsid w:val="00D71809"/>
    <w:rsid w:val="00D724CF"/>
    <w:rsid w:val="00D756B6"/>
    <w:rsid w:val="00D772D6"/>
    <w:rsid w:val="00D82FBE"/>
    <w:rsid w:val="00D835F9"/>
    <w:rsid w:val="00D83EAE"/>
    <w:rsid w:val="00D8615D"/>
    <w:rsid w:val="00D91C18"/>
    <w:rsid w:val="00DB79E2"/>
    <w:rsid w:val="00DC2724"/>
    <w:rsid w:val="00DC3AB5"/>
    <w:rsid w:val="00DC4A13"/>
    <w:rsid w:val="00DC5C5C"/>
    <w:rsid w:val="00DC676E"/>
    <w:rsid w:val="00DD0C2C"/>
    <w:rsid w:val="00DE0ACC"/>
    <w:rsid w:val="00DF41C3"/>
    <w:rsid w:val="00E0045F"/>
    <w:rsid w:val="00E0164E"/>
    <w:rsid w:val="00E04A2A"/>
    <w:rsid w:val="00E128E7"/>
    <w:rsid w:val="00E252B8"/>
    <w:rsid w:val="00E257A4"/>
    <w:rsid w:val="00E36811"/>
    <w:rsid w:val="00E47050"/>
    <w:rsid w:val="00E52A3B"/>
    <w:rsid w:val="00E5303A"/>
    <w:rsid w:val="00E55ABC"/>
    <w:rsid w:val="00E57B74"/>
    <w:rsid w:val="00E662CD"/>
    <w:rsid w:val="00E67848"/>
    <w:rsid w:val="00E70E9E"/>
    <w:rsid w:val="00E71631"/>
    <w:rsid w:val="00E729EF"/>
    <w:rsid w:val="00E76CE5"/>
    <w:rsid w:val="00E77977"/>
    <w:rsid w:val="00E84C5B"/>
    <w:rsid w:val="00E8629F"/>
    <w:rsid w:val="00E964B6"/>
    <w:rsid w:val="00EA3C24"/>
    <w:rsid w:val="00EB1EEA"/>
    <w:rsid w:val="00EB2DC1"/>
    <w:rsid w:val="00EB3BDE"/>
    <w:rsid w:val="00EC0136"/>
    <w:rsid w:val="00EC0173"/>
    <w:rsid w:val="00EC77DA"/>
    <w:rsid w:val="00EF1C99"/>
    <w:rsid w:val="00EF35C3"/>
    <w:rsid w:val="00EF4B3F"/>
    <w:rsid w:val="00EF6562"/>
    <w:rsid w:val="00F072D8"/>
    <w:rsid w:val="00F11A06"/>
    <w:rsid w:val="00F21C2C"/>
    <w:rsid w:val="00F30014"/>
    <w:rsid w:val="00F328E2"/>
    <w:rsid w:val="00F369FB"/>
    <w:rsid w:val="00F41120"/>
    <w:rsid w:val="00F431AB"/>
    <w:rsid w:val="00F44DC9"/>
    <w:rsid w:val="00F45A6A"/>
    <w:rsid w:val="00F54EC2"/>
    <w:rsid w:val="00F65554"/>
    <w:rsid w:val="00F7385E"/>
    <w:rsid w:val="00F818A0"/>
    <w:rsid w:val="00F870DE"/>
    <w:rsid w:val="00F8788B"/>
    <w:rsid w:val="00F87E0B"/>
    <w:rsid w:val="00F93A74"/>
    <w:rsid w:val="00FA414E"/>
    <w:rsid w:val="00FB4B7B"/>
    <w:rsid w:val="00FC051F"/>
    <w:rsid w:val="00FC26B7"/>
    <w:rsid w:val="00FD2142"/>
    <w:rsid w:val="00FE35EB"/>
    <w:rsid w:val="00FE38FC"/>
    <w:rsid w:val="00FE3E42"/>
    <w:rsid w:val="00FE4556"/>
    <w:rsid w:val="00FF4D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FCE662"/>
  <w15:chartTrackingRefBased/>
  <w15:docId w15:val="{63C6042B-6E1C-4CB3-BA82-E5027B1BF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3D"/>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Alt+1,Alt+11,Alt+12,Alt+13,Alt+14,Alt+15,Alt+16,Alt+17,Alt+18,Alt+19,Alt+110,Alt+111,Alt+112,Alt+113,Alt+114,Alt+115,Alt+116,H1,h1"/>
    <w:next w:val="Normal"/>
    <w:link w:val="Heading1Char"/>
    <w:qFormat/>
    <w:rsid w:val="00404C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404C3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404C3D"/>
    <w:pPr>
      <w:spacing w:before="120"/>
      <w:outlineLvl w:val="2"/>
    </w:pPr>
    <w:rPr>
      <w:sz w:val="28"/>
    </w:rPr>
  </w:style>
  <w:style w:type="paragraph" w:styleId="Heading4">
    <w:name w:val="heading 4"/>
    <w:basedOn w:val="Heading3"/>
    <w:next w:val="Normal"/>
    <w:link w:val="Heading4Char"/>
    <w:qFormat/>
    <w:rsid w:val="00404C3D"/>
    <w:pPr>
      <w:ind w:left="1418" w:hanging="1418"/>
      <w:outlineLvl w:val="3"/>
    </w:pPr>
    <w:rPr>
      <w:sz w:val="24"/>
    </w:rPr>
  </w:style>
  <w:style w:type="paragraph" w:styleId="Heading5">
    <w:name w:val="heading 5"/>
    <w:basedOn w:val="Heading4"/>
    <w:next w:val="Normal"/>
    <w:link w:val="Heading5Char"/>
    <w:qFormat/>
    <w:rsid w:val="00404C3D"/>
    <w:pPr>
      <w:ind w:left="1701" w:hanging="1701"/>
      <w:outlineLvl w:val="4"/>
    </w:pPr>
    <w:rPr>
      <w:sz w:val="22"/>
    </w:rPr>
  </w:style>
  <w:style w:type="paragraph" w:styleId="Heading6">
    <w:name w:val="heading 6"/>
    <w:basedOn w:val="H6"/>
    <w:next w:val="Normal"/>
    <w:link w:val="Heading6Char"/>
    <w:qFormat/>
    <w:rsid w:val="00404C3D"/>
    <w:pPr>
      <w:outlineLvl w:val="5"/>
    </w:pPr>
  </w:style>
  <w:style w:type="paragraph" w:styleId="Heading7">
    <w:name w:val="heading 7"/>
    <w:basedOn w:val="H6"/>
    <w:next w:val="Normal"/>
    <w:link w:val="Heading7Char"/>
    <w:qFormat/>
    <w:rsid w:val="00404C3D"/>
    <w:pPr>
      <w:outlineLvl w:val="6"/>
    </w:pPr>
  </w:style>
  <w:style w:type="paragraph" w:styleId="Heading8">
    <w:name w:val="heading 8"/>
    <w:basedOn w:val="Heading1"/>
    <w:next w:val="Normal"/>
    <w:link w:val="Heading8Char"/>
    <w:qFormat/>
    <w:rsid w:val="00404C3D"/>
    <w:pPr>
      <w:ind w:left="0" w:firstLine="0"/>
      <w:outlineLvl w:val="7"/>
    </w:pPr>
  </w:style>
  <w:style w:type="paragraph" w:styleId="Heading9">
    <w:name w:val="heading 9"/>
    <w:basedOn w:val="Heading8"/>
    <w:next w:val="Normal"/>
    <w:link w:val="Heading9Char"/>
    <w:qFormat/>
    <w:rsid w:val="00404C3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B66F04"/>
    <w:rPr>
      <w:rFonts w:ascii="Arial" w:eastAsia="Times New Roman" w:hAnsi="Arial"/>
      <w:sz w:val="36"/>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173BE0"/>
    <w:rPr>
      <w:rFonts w:ascii="Arial" w:eastAsia="Times New Roman" w:hAnsi="Arial"/>
      <w:sz w:val="32"/>
      <w:lang w:eastAsia="en-US"/>
    </w:rPr>
  </w:style>
  <w:style w:type="paragraph" w:customStyle="1" w:styleId="H6">
    <w:name w:val="H6"/>
    <w:basedOn w:val="Heading5"/>
    <w:next w:val="Normal"/>
    <w:rsid w:val="00404C3D"/>
    <w:pPr>
      <w:ind w:left="1985" w:hanging="1985"/>
      <w:outlineLvl w:val="9"/>
    </w:pPr>
    <w:rPr>
      <w:sz w:val="20"/>
    </w:rPr>
  </w:style>
  <w:style w:type="paragraph" w:customStyle="1" w:styleId="B4">
    <w:name w:val="B4"/>
    <w:basedOn w:val="List4"/>
    <w:rsid w:val="00404C3D"/>
  </w:style>
  <w:style w:type="paragraph" w:styleId="List4">
    <w:name w:val="List 4"/>
    <w:basedOn w:val="List3"/>
    <w:rsid w:val="00404C3D"/>
    <w:pPr>
      <w:ind w:left="1418"/>
    </w:pPr>
  </w:style>
  <w:style w:type="paragraph" w:styleId="List3">
    <w:name w:val="List 3"/>
    <w:basedOn w:val="List2"/>
    <w:rsid w:val="00404C3D"/>
    <w:pPr>
      <w:ind w:left="1135"/>
    </w:pPr>
  </w:style>
  <w:style w:type="paragraph" w:styleId="List2">
    <w:name w:val="List 2"/>
    <w:basedOn w:val="List"/>
    <w:rsid w:val="00404C3D"/>
    <w:pPr>
      <w:ind w:left="851"/>
    </w:pPr>
  </w:style>
  <w:style w:type="paragraph" w:styleId="List">
    <w:name w:val="List"/>
    <w:basedOn w:val="Normal"/>
    <w:rsid w:val="00404C3D"/>
    <w:pPr>
      <w:ind w:left="568" w:hanging="284"/>
    </w:pPr>
  </w:style>
  <w:style w:type="paragraph" w:styleId="TOC9">
    <w:name w:val="toc 9"/>
    <w:basedOn w:val="TOC8"/>
    <w:rsid w:val="00404C3D"/>
    <w:pPr>
      <w:ind w:left="1418" w:hanging="1418"/>
    </w:pPr>
  </w:style>
  <w:style w:type="paragraph" w:styleId="TOC8">
    <w:name w:val="toc 8"/>
    <w:basedOn w:val="TOC1"/>
    <w:uiPriority w:val="39"/>
    <w:rsid w:val="00404C3D"/>
    <w:pPr>
      <w:spacing w:before="180"/>
      <w:ind w:left="2693" w:hanging="2693"/>
    </w:pPr>
    <w:rPr>
      <w:b/>
    </w:rPr>
  </w:style>
  <w:style w:type="paragraph" w:styleId="TOC1">
    <w:name w:val="toc 1"/>
    <w:uiPriority w:val="39"/>
    <w:rsid w:val="00404C3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04C3D"/>
    <w:pPr>
      <w:keepLines/>
      <w:tabs>
        <w:tab w:val="center" w:pos="4536"/>
        <w:tab w:val="right" w:pos="9072"/>
      </w:tabs>
    </w:pPr>
    <w:rPr>
      <w:noProof/>
    </w:rPr>
  </w:style>
  <w:style w:type="character" w:customStyle="1" w:styleId="ZGSM">
    <w:name w:val="ZGSM"/>
    <w:rsid w:val="00404C3D"/>
  </w:style>
  <w:style w:type="paragraph" w:styleId="Header">
    <w:name w:val="header"/>
    <w:link w:val="HeaderChar"/>
    <w:rsid w:val="00404C3D"/>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B5">
    <w:name w:val="B5"/>
    <w:basedOn w:val="List5"/>
    <w:rsid w:val="00404C3D"/>
  </w:style>
  <w:style w:type="paragraph" w:styleId="List5">
    <w:name w:val="List 5"/>
    <w:basedOn w:val="List4"/>
    <w:rsid w:val="00404C3D"/>
    <w:pPr>
      <w:ind w:left="1702"/>
    </w:pPr>
  </w:style>
  <w:style w:type="paragraph" w:styleId="TOC5">
    <w:name w:val="toc 5"/>
    <w:basedOn w:val="TOC4"/>
    <w:uiPriority w:val="39"/>
    <w:rsid w:val="00404C3D"/>
    <w:pPr>
      <w:ind w:left="1701" w:hanging="1701"/>
    </w:pPr>
  </w:style>
  <w:style w:type="paragraph" w:styleId="TOC4">
    <w:name w:val="toc 4"/>
    <w:basedOn w:val="TOC3"/>
    <w:uiPriority w:val="39"/>
    <w:rsid w:val="00404C3D"/>
    <w:pPr>
      <w:ind w:left="1418" w:hanging="1418"/>
    </w:pPr>
  </w:style>
  <w:style w:type="paragraph" w:styleId="TOC3">
    <w:name w:val="toc 3"/>
    <w:basedOn w:val="TOC2"/>
    <w:uiPriority w:val="39"/>
    <w:rsid w:val="00404C3D"/>
    <w:pPr>
      <w:ind w:left="1134" w:hanging="1134"/>
    </w:pPr>
  </w:style>
  <w:style w:type="paragraph" w:styleId="TOC2">
    <w:name w:val="toc 2"/>
    <w:basedOn w:val="TOC1"/>
    <w:uiPriority w:val="39"/>
    <w:rsid w:val="00404C3D"/>
    <w:pPr>
      <w:spacing w:before="0"/>
      <w:ind w:left="851" w:hanging="851"/>
    </w:pPr>
    <w:rPr>
      <w:sz w:val="20"/>
    </w:rPr>
  </w:style>
  <w:style w:type="paragraph" w:styleId="Index1">
    <w:name w:val="index 1"/>
    <w:basedOn w:val="Normal"/>
    <w:rsid w:val="00404C3D"/>
    <w:pPr>
      <w:keepLines/>
    </w:pPr>
  </w:style>
  <w:style w:type="paragraph" w:styleId="Index2">
    <w:name w:val="index 2"/>
    <w:basedOn w:val="Index1"/>
    <w:rsid w:val="00404C3D"/>
    <w:pPr>
      <w:ind w:left="284"/>
    </w:pPr>
  </w:style>
  <w:style w:type="paragraph" w:customStyle="1" w:styleId="TT">
    <w:name w:val="TT"/>
    <w:basedOn w:val="Heading1"/>
    <w:next w:val="Normal"/>
    <w:rsid w:val="00404C3D"/>
    <w:pPr>
      <w:outlineLvl w:val="9"/>
    </w:pPr>
  </w:style>
  <w:style w:type="paragraph" w:styleId="Footer">
    <w:name w:val="footer"/>
    <w:basedOn w:val="Header"/>
    <w:link w:val="FooterChar"/>
    <w:rsid w:val="00404C3D"/>
    <w:pPr>
      <w:jc w:val="center"/>
    </w:pPr>
    <w:rPr>
      <w:i/>
    </w:rPr>
  </w:style>
  <w:style w:type="character" w:customStyle="1" w:styleId="FooterChar">
    <w:name w:val="Footer Char"/>
    <w:link w:val="Footer"/>
    <w:rsid w:val="0071535F"/>
    <w:rPr>
      <w:rFonts w:ascii="Arial" w:eastAsia="Times New Roman" w:hAnsi="Arial"/>
      <w:b/>
      <w:i/>
      <w:noProof/>
      <w:sz w:val="18"/>
      <w:lang w:eastAsia="en-US"/>
    </w:rPr>
  </w:style>
  <w:style w:type="character" w:styleId="FootnoteReference">
    <w:name w:val="footnote reference"/>
    <w:rsid w:val="00404C3D"/>
    <w:rPr>
      <w:b/>
      <w:position w:val="6"/>
      <w:sz w:val="16"/>
    </w:rPr>
  </w:style>
  <w:style w:type="paragraph" w:styleId="FootnoteText">
    <w:name w:val="footnote text"/>
    <w:basedOn w:val="Normal"/>
    <w:link w:val="FootnoteTextChar"/>
    <w:rsid w:val="00404C3D"/>
    <w:pPr>
      <w:keepLines/>
      <w:ind w:left="454" w:hanging="454"/>
    </w:pPr>
    <w:rPr>
      <w:sz w:val="16"/>
    </w:rPr>
  </w:style>
  <w:style w:type="paragraph" w:customStyle="1" w:styleId="EditorsNote">
    <w:name w:val="Editor's Note"/>
    <w:basedOn w:val="NO"/>
    <w:rsid w:val="00404C3D"/>
    <w:rPr>
      <w:color w:val="FF0000"/>
    </w:rPr>
  </w:style>
  <w:style w:type="paragraph" w:customStyle="1" w:styleId="NO">
    <w:name w:val="NO"/>
    <w:basedOn w:val="Normal"/>
    <w:link w:val="NOChar"/>
    <w:qFormat/>
    <w:rsid w:val="00404C3D"/>
    <w:pPr>
      <w:keepLines/>
      <w:ind w:left="1135" w:hanging="851"/>
    </w:pPr>
  </w:style>
  <w:style w:type="paragraph" w:customStyle="1" w:styleId="EX">
    <w:name w:val="EX"/>
    <w:basedOn w:val="Normal"/>
    <w:link w:val="EXChar"/>
    <w:rsid w:val="00404C3D"/>
    <w:pPr>
      <w:keepLines/>
      <w:ind w:left="1702" w:hanging="1418"/>
    </w:pPr>
  </w:style>
  <w:style w:type="paragraph" w:customStyle="1" w:styleId="TAR">
    <w:name w:val="TAR"/>
    <w:basedOn w:val="TAL"/>
    <w:rsid w:val="00404C3D"/>
    <w:pPr>
      <w:jc w:val="right"/>
    </w:pPr>
  </w:style>
  <w:style w:type="paragraph" w:customStyle="1" w:styleId="TAL">
    <w:name w:val="TAL"/>
    <w:basedOn w:val="Normal"/>
    <w:link w:val="TALCar"/>
    <w:rsid w:val="00404C3D"/>
    <w:pPr>
      <w:keepNext/>
      <w:keepLines/>
      <w:spacing w:after="0"/>
    </w:pPr>
    <w:rPr>
      <w:rFonts w:ascii="Arial" w:hAnsi="Arial"/>
      <w:sz w:val="18"/>
    </w:rPr>
  </w:style>
  <w:style w:type="paragraph" w:styleId="ListNumber2">
    <w:name w:val="List Number 2"/>
    <w:basedOn w:val="ListNumber"/>
    <w:rsid w:val="00404C3D"/>
    <w:pPr>
      <w:ind w:left="851"/>
    </w:pPr>
  </w:style>
  <w:style w:type="paragraph" w:styleId="ListNumber">
    <w:name w:val="List Number"/>
    <w:basedOn w:val="List"/>
    <w:rsid w:val="00404C3D"/>
  </w:style>
  <w:style w:type="paragraph" w:customStyle="1" w:styleId="TAH">
    <w:name w:val="TAH"/>
    <w:basedOn w:val="TAC"/>
    <w:rsid w:val="00404C3D"/>
    <w:rPr>
      <w:b/>
    </w:rPr>
  </w:style>
  <w:style w:type="paragraph" w:customStyle="1" w:styleId="TAC">
    <w:name w:val="TAC"/>
    <w:basedOn w:val="TAL"/>
    <w:rsid w:val="00404C3D"/>
    <w:pPr>
      <w:jc w:val="center"/>
    </w:pPr>
  </w:style>
  <w:style w:type="paragraph" w:customStyle="1" w:styleId="LD">
    <w:name w:val="LD"/>
    <w:rsid w:val="00404C3D"/>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FP">
    <w:name w:val="FP"/>
    <w:basedOn w:val="Normal"/>
    <w:rsid w:val="00404C3D"/>
    <w:pPr>
      <w:spacing w:after="0"/>
    </w:pPr>
  </w:style>
  <w:style w:type="paragraph" w:customStyle="1" w:styleId="NF">
    <w:name w:val="NF"/>
    <w:basedOn w:val="NO"/>
    <w:rsid w:val="00404C3D"/>
    <w:pPr>
      <w:keepNext/>
      <w:spacing w:after="0"/>
    </w:pPr>
    <w:rPr>
      <w:rFonts w:ascii="Arial" w:hAnsi="Arial"/>
      <w:sz w:val="18"/>
    </w:rPr>
  </w:style>
  <w:style w:type="paragraph" w:customStyle="1" w:styleId="EW">
    <w:name w:val="EW"/>
    <w:basedOn w:val="EX"/>
    <w:rsid w:val="00404C3D"/>
    <w:pPr>
      <w:spacing w:after="0"/>
    </w:pPr>
  </w:style>
  <w:style w:type="paragraph" w:customStyle="1" w:styleId="B1">
    <w:name w:val="B1"/>
    <w:basedOn w:val="List"/>
    <w:link w:val="B1Char"/>
    <w:rsid w:val="00404C3D"/>
  </w:style>
  <w:style w:type="paragraph" w:styleId="TOC6">
    <w:name w:val="toc 6"/>
    <w:basedOn w:val="TOC5"/>
    <w:next w:val="Normal"/>
    <w:uiPriority w:val="39"/>
    <w:rsid w:val="00404C3D"/>
    <w:pPr>
      <w:ind w:left="1985" w:hanging="1985"/>
    </w:pPr>
  </w:style>
  <w:style w:type="paragraph" w:styleId="TOC7">
    <w:name w:val="toc 7"/>
    <w:basedOn w:val="TOC6"/>
    <w:next w:val="Normal"/>
    <w:semiHidden/>
    <w:rsid w:val="00404C3D"/>
    <w:pPr>
      <w:ind w:left="2268" w:hanging="2268"/>
    </w:pPr>
  </w:style>
  <w:style w:type="paragraph" w:styleId="ListBullet2">
    <w:name w:val="List Bullet 2"/>
    <w:basedOn w:val="ListBullet"/>
    <w:rsid w:val="00404C3D"/>
    <w:pPr>
      <w:ind w:left="851"/>
    </w:pPr>
  </w:style>
  <w:style w:type="paragraph" w:styleId="ListBullet">
    <w:name w:val="List Bullet"/>
    <w:basedOn w:val="List"/>
    <w:rsid w:val="00404C3D"/>
  </w:style>
  <w:style w:type="paragraph" w:customStyle="1" w:styleId="NW">
    <w:name w:val="NW"/>
    <w:basedOn w:val="NO"/>
    <w:rsid w:val="00404C3D"/>
    <w:pPr>
      <w:spacing w:after="0"/>
    </w:pPr>
  </w:style>
  <w:style w:type="paragraph" w:customStyle="1" w:styleId="TH">
    <w:name w:val="TH"/>
    <w:basedOn w:val="Normal"/>
    <w:link w:val="THChar"/>
    <w:rsid w:val="00404C3D"/>
    <w:pPr>
      <w:keepNext/>
      <w:keepLines/>
      <w:spacing w:before="60"/>
      <w:jc w:val="center"/>
    </w:pPr>
    <w:rPr>
      <w:rFonts w:ascii="Arial" w:hAnsi="Arial"/>
      <w:b/>
    </w:rPr>
  </w:style>
  <w:style w:type="character" w:customStyle="1" w:styleId="THChar">
    <w:name w:val="TH Char"/>
    <w:link w:val="TH"/>
    <w:rsid w:val="00626C42"/>
    <w:rPr>
      <w:rFonts w:ascii="Arial" w:eastAsia="Times New Roman" w:hAnsi="Arial"/>
      <w:b/>
      <w:lang w:eastAsia="en-US"/>
    </w:rPr>
  </w:style>
  <w:style w:type="paragraph" w:customStyle="1" w:styleId="ZA">
    <w:name w:val="ZA"/>
    <w:rsid w:val="00404C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04C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04C3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04C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PL">
    <w:name w:val="PL"/>
    <w:rsid w:val="00404C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N">
    <w:name w:val="TAN"/>
    <w:basedOn w:val="TAL"/>
    <w:rsid w:val="00404C3D"/>
    <w:pPr>
      <w:ind w:left="851" w:hanging="851"/>
    </w:pPr>
  </w:style>
  <w:style w:type="paragraph" w:customStyle="1" w:styleId="TF">
    <w:name w:val="TF"/>
    <w:basedOn w:val="TH"/>
    <w:link w:val="TFChar"/>
    <w:rsid w:val="00404C3D"/>
    <w:pPr>
      <w:keepNext w:val="0"/>
      <w:spacing w:before="0" w:after="240"/>
    </w:pPr>
  </w:style>
  <w:style w:type="paragraph" w:customStyle="1" w:styleId="ZD">
    <w:name w:val="ZD"/>
    <w:rsid w:val="00404C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ListBullet3">
    <w:name w:val="List Bullet 3"/>
    <w:basedOn w:val="ListBullet2"/>
    <w:rsid w:val="00404C3D"/>
    <w:pPr>
      <w:ind w:left="1135"/>
    </w:pPr>
  </w:style>
  <w:style w:type="paragraph" w:styleId="ListBullet4">
    <w:name w:val="List Bullet 4"/>
    <w:basedOn w:val="ListBullet3"/>
    <w:rsid w:val="00404C3D"/>
    <w:pPr>
      <w:ind w:left="1418"/>
    </w:pPr>
  </w:style>
  <w:style w:type="paragraph" w:styleId="ListBullet5">
    <w:name w:val="List Bullet 5"/>
    <w:basedOn w:val="ListBullet4"/>
    <w:rsid w:val="00404C3D"/>
    <w:pPr>
      <w:ind w:left="1702"/>
    </w:pPr>
  </w:style>
  <w:style w:type="paragraph" w:customStyle="1" w:styleId="B2">
    <w:name w:val="B2"/>
    <w:basedOn w:val="List2"/>
    <w:rsid w:val="00404C3D"/>
  </w:style>
  <w:style w:type="paragraph" w:customStyle="1" w:styleId="B3">
    <w:name w:val="B3"/>
    <w:basedOn w:val="List3"/>
    <w:rsid w:val="00404C3D"/>
  </w:style>
  <w:style w:type="paragraph" w:customStyle="1" w:styleId="ZG">
    <w:name w:val="ZG"/>
    <w:rsid w:val="00404C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ZH">
    <w:name w:val="ZH"/>
    <w:rsid w:val="00404C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TD">
    <w:name w:val="ZTD"/>
    <w:basedOn w:val="ZB"/>
    <w:rsid w:val="00404C3D"/>
    <w:pPr>
      <w:framePr w:hRule="auto" w:wrap="notBeside" w:y="852"/>
    </w:pPr>
    <w:rPr>
      <w:i w:val="0"/>
      <w:sz w:val="40"/>
    </w:rPr>
  </w:style>
  <w:style w:type="paragraph" w:customStyle="1" w:styleId="ZV">
    <w:name w:val="ZV"/>
    <w:basedOn w:val="ZU"/>
    <w:rsid w:val="00404C3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FL">
    <w:name w:val="FL"/>
    <w:basedOn w:val="Normal"/>
    <w:rsid w:val="00404C3D"/>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563F75"/>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563F75"/>
    <w:rPr>
      <w:rFonts w:eastAsia="Times New Roman"/>
      <w:lang w:eastAsia="en-US"/>
    </w:rPr>
  </w:style>
  <w:style w:type="character" w:customStyle="1" w:styleId="CommentSubjectChar">
    <w:name w:val="Comment Subject Char"/>
    <w:link w:val="CommentSubject"/>
    <w:rsid w:val="00563F75"/>
    <w:rPr>
      <w:rFonts w:eastAsia="Times New Roman"/>
      <w:b/>
      <w:bCs/>
      <w:lang w:eastAsia="en-US"/>
    </w:rPr>
  </w:style>
  <w:style w:type="paragraph" w:styleId="Revision">
    <w:name w:val="Revision"/>
    <w:hidden/>
    <w:uiPriority w:val="99"/>
    <w:semiHidden/>
    <w:rsid w:val="00563F75"/>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BalloonText">
    <w:name w:val="Balloon Text"/>
    <w:basedOn w:val="Normal"/>
    <w:link w:val="BalloonTextChar"/>
    <w:rsid w:val="00A67692"/>
    <w:pPr>
      <w:spacing w:after="0"/>
    </w:pPr>
    <w:rPr>
      <w:rFonts w:ascii="Malgun Gothic" w:eastAsia="Malgun Gothic" w:hAnsi="Malgun Gothic"/>
      <w:sz w:val="18"/>
      <w:szCs w:val="18"/>
    </w:rPr>
  </w:style>
  <w:style w:type="character" w:customStyle="1" w:styleId="BalloonTextChar">
    <w:name w:val="Balloon Text Char"/>
    <w:link w:val="BalloonText"/>
    <w:rsid w:val="00A67692"/>
    <w:rPr>
      <w:rFonts w:ascii="Malgun Gothic" w:eastAsia="Malgun Gothic" w:hAnsi="Malgun Gothic" w:cs="Times New Roman"/>
      <w:sz w:val="18"/>
      <w:szCs w:val="18"/>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0B0918"/>
    <w:rPr>
      <w:rFonts w:ascii="Arial" w:eastAsia="Times New Roman" w:hAnsi="Arial"/>
      <w:sz w:val="28"/>
      <w:lang w:eastAsia="en-US"/>
    </w:rPr>
  </w:style>
  <w:style w:type="character" w:customStyle="1" w:styleId="Heading4Char">
    <w:name w:val="Heading 4 Char"/>
    <w:link w:val="Heading4"/>
    <w:rsid w:val="000B0918"/>
    <w:rPr>
      <w:rFonts w:ascii="Arial" w:eastAsia="Times New Roman" w:hAnsi="Arial"/>
      <w:sz w:val="24"/>
      <w:lang w:eastAsia="en-US"/>
    </w:rPr>
  </w:style>
  <w:style w:type="character" w:customStyle="1" w:styleId="Heading5Char">
    <w:name w:val="Heading 5 Char"/>
    <w:link w:val="Heading5"/>
    <w:rsid w:val="000B0918"/>
    <w:rPr>
      <w:rFonts w:ascii="Arial" w:eastAsia="Times New Roman" w:hAnsi="Arial"/>
      <w:sz w:val="22"/>
      <w:lang w:eastAsia="en-US"/>
    </w:rPr>
  </w:style>
  <w:style w:type="character" w:customStyle="1" w:styleId="Heading6Char">
    <w:name w:val="Heading 6 Char"/>
    <w:link w:val="Heading6"/>
    <w:rsid w:val="000B0918"/>
    <w:rPr>
      <w:rFonts w:ascii="Arial" w:eastAsia="Times New Roman" w:hAnsi="Arial"/>
      <w:lang w:eastAsia="en-US"/>
    </w:rPr>
  </w:style>
  <w:style w:type="character" w:customStyle="1" w:styleId="Heading7Char">
    <w:name w:val="Heading 7 Char"/>
    <w:link w:val="Heading7"/>
    <w:rsid w:val="000B0918"/>
    <w:rPr>
      <w:rFonts w:ascii="Arial" w:eastAsia="Times New Roman" w:hAnsi="Arial"/>
      <w:lang w:eastAsia="en-US"/>
    </w:rPr>
  </w:style>
  <w:style w:type="character" w:customStyle="1" w:styleId="Heading8Char">
    <w:name w:val="Heading 8 Char"/>
    <w:link w:val="Heading8"/>
    <w:rsid w:val="000B0918"/>
    <w:rPr>
      <w:rFonts w:ascii="Arial" w:eastAsia="Times New Roman" w:hAnsi="Arial"/>
      <w:sz w:val="36"/>
      <w:lang w:eastAsia="en-US"/>
    </w:rPr>
  </w:style>
  <w:style w:type="character" w:customStyle="1" w:styleId="Heading9Char">
    <w:name w:val="Heading 9 Char"/>
    <w:link w:val="Heading9"/>
    <w:rsid w:val="000B0918"/>
    <w:rPr>
      <w:rFonts w:ascii="Arial" w:eastAsia="Times New Roman" w:hAnsi="Arial"/>
      <w:sz w:val="36"/>
      <w:lang w:eastAsia="en-US"/>
    </w:rPr>
  </w:style>
  <w:style w:type="character" w:customStyle="1" w:styleId="HeaderChar">
    <w:name w:val="Header Char"/>
    <w:link w:val="Header"/>
    <w:rsid w:val="000B0918"/>
    <w:rPr>
      <w:rFonts w:ascii="Arial" w:eastAsia="Times New Roman" w:hAnsi="Arial"/>
      <w:b/>
      <w:noProof/>
      <w:sz w:val="18"/>
      <w:lang w:eastAsia="en-US"/>
    </w:rPr>
  </w:style>
  <w:style w:type="paragraph" w:customStyle="1" w:styleId="B10">
    <w:name w:val="B1+"/>
    <w:basedOn w:val="B1"/>
    <w:link w:val="B1Car"/>
    <w:rsid w:val="0004455C"/>
    <w:pPr>
      <w:tabs>
        <w:tab w:val="num" w:pos="737"/>
      </w:tabs>
      <w:ind w:left="737" w:hanging="453"/>
    </w:pPr>
  </w:style>
  <w:style w:type="character" w:customStyle="1" w:styleId="B1Car">
    <w:name w:val="B1+ Car"/>
    <w:link w:val="B10"/>
    <w:rsid w:val="0004455C"/>
    <w:rPr>
      <w:rFonts w:eastAsia="Times New Roman"/>
      <w:lang w:eastAsia="en-US"/>
    </w:rPr>
  </w:style>
  <w:style w:type="table" w:styleId="TableGrid">
    <w:name w:val="Table Grid"/>
    <w:basedOn w:val="TableNormal"/>
    <w:rsid w:val="000B091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0B0918"/>
    <w:rPr>
      <w:color w:val="605E5C"/>
      <w:shd w:val="clear" w:color="auto" w:fill="E1DFDD"/>
    </w:rPr>
  </w:style>
  <w:style w:type="character" w:customStyle="1" w:styleId="B1Char">
    <w:name w:val="B1 Char"/>
    <w:link w:val="B1"/>
    <w:rsid w:val="000B0918"/>
    <w:rPr>
      <w:rFonts w:eastAsia="Times New Roman"/>
      <w:lang w:eastAsia="en-US"/>
    </w:rPr>
  </w:style>
  <w:style w:type="character" w:customStyle="1" w:styleId="NOChar">
    <w:name w:val="NO Char"/>
    <w:link w:val="NO"/>
    <w:rsid w:val="000B0918"/>
    <w:rPr>
      <w:rFonts w:eastAsia="Times New Roman"/>
      <w:lang w:eastAsia="en-US"/>
    </w:rPr>
  </w:style>
  <w:style w:type="character" w:customStyle="1" w:styleId="EXChar">
    <w:name w:val="EX Char"/>
    <w:link w:val="EX"/>
    <w:rsid w:val="000B0918"/>
    <w:rPr>
      <w:rFonts w:eastAsia="Times New Roman"/>
      <w:lang w:eastAsia="en-US"/>
    </w:rPr>
  </w:style>
  <w:style w:type="character" w:customStyle="1" w:styleId="TALCar">
    <w:name w:val="TAL Car"/>
    <w:link w:val="TAL"/>
    <w:locked/>
    <w:rsid w:val="000B0918"/>
    <w:rPr>
      <w:rFonts w:ascii="Arial" w:eastAsia="Times New Roman" w:hAnsi="Arial"/>
      <w:sz w:val="18"/>
      <w:lang w:eastAsia="en-US"/>
    </w:rPr>
  </w:style>
  <w:style w:type="character" w:customStyle="1" w:styleId="B1Char1">
    <w:name w:val="B1 Char1"/>
    <w:rsid w:val="000B0918"/>
    <w:rPr>
      <w:lang w:val="en-GB"/>
    </w:rPr>
  </w:style>
  <w:style w:type="paragraph" w:styleId="ListParagraph">
    <w:name w:val="List Paragraph"/>
    <w:basedOn w:val="Normal"/>
    <w:uiPriority w:val="34"/>
    <w:qFormat/>
    <w:rsid w:val="000B0918"/>
    <w:pPr>
      <w:overflowPunct/>
      <w:autoSpaceDE/>
      <w:autoSpaceDN/>
      <w:adjustRightInd/>
      <w:ind w:left="720"/>
      <w:contextualSpacing/>
      <w:textAlignment w:val="auto"/>
    </w:pPr>
  </w:style>
  <w:style w:type="character" w:customStyle="1" w:styleId="TFChar">
    <w:name w:val="TF Char"/>
    <w:link w:val="TF"/>
    <w:qFormat/>
    <w:rsid w:val="003F16F7"/>
    <w:rPr>
      <w:rFonts w:ascii="Arial" w:eastAsia="Times New Roman" w:hAnsi="Arial"/>
      <w:b/>
      <w:lang w:eastAsia="en-US"/>
    </w:rPr>
  </w:style>
  <w:style w:type="character" w:customStyle="1" w:styleId="FootnoteTextChar">
    <w:name w:val="Footnote Text Char"/>
    <w:link w:val="FootnoteText"/>
    <w:rsid w:val="003F16F7"/>
    <w:rPr>
      <w:rFonts w:eastAsia="Times New Roman"/>
      <w:sz w:val="16"/>
      <w:lang w:eastAsia="en-US"/>
    </w:rPr>
  </w:style>
  <w:style w:type="character" w:customStyle="1" w:styleId="BodyTextChar">
    <w:name w:val="Body Text Char"/>
    <w:link w:val="BodyText"/>
    <w:rsid w:val="00A337AD"/>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0918893">
      <w:bodyDiv w:val="1"/>
      <w:marLeft w:val="0"/>
      <w:marRight w:val="0"/>
      <w:marTop w:val="0"/>
      <w:marBottom w:val="0"/>
      <w:divBdr>
        <w:top w:val="none" w:sz="0" w:space="0" w:color="auto"/>
        <w:left w:val="none" w:sz="0" w:space="0" w:color="auto"/>
        <w:bottom w:val="none" w:sz="0" w:space="0" w:color="auto"/>
        <w:right w:val="none" w:sz="0" w:space="0" w:color="auto"/>
      </w:divBdr>
    </w:div>
    <w:div w:id="825974293">
      <w:bodyDiv w:val="1"/>
      <w:marLeft w:val="0"/>
      <w:marRight w:val="0"/>
      <w:marTop w:val="0"/>
      <w:marBottom w:val="0"/>
      <w:divBdr>
        <w:top w:val="none" w:sz="0" w:space="0" w:color="auto"/>
        <w:left w:val="none" w:sz="0" w:space="0" w:color="auto"/>
        <w:bottom w:val="none" w:sz="0" w:space="0" w:color="auto"/>
        <w:right w:val="none" w:sz="0" w:space="0" w:color="auto"/>
      </w:divBdr>
    </w:div>
    <w:div w:id="1223364941">
      <w:bodyDiv w:val="1"/>
      <w:marLeft w:val="0"/>
      <w:marRight w:val="0"/>
      <w:marTop w:val="0"/>
      <w:marBottom w:val="0"/>
      <w:divBdr>
        <w:top w:val="none" w:sz="0" w:space="0" w:color="auto"/>
        <w:left w:val="none" w:sz="0" w:space="0" w:color="auto"/>
        <w:bottom w:val="none" w:sz="0" w:space="0" w:color="auto"/>
        <w:right w:val="none" w:sz="0" w:space="0" w:color="auto"/>
      </w:divBdr>
    </w:div>
    <w:div w:id="1340500202">
      <w:bodyDiv w:val="1"/>
      <w:marLeft w:val="0"/>
      <w:marRight w:val="0"/>
      <w:marTop w:val="0"/>
      <w:marBottom w:val="0"/>
      <w:divBdr>
        <w:top w:val="none" w:sz="0" w:space="0" w:color="auto"/>
        <w:left w:val="none" w:sz="0" w:space="0" w:color="auto"/>
        <w:bottom w:val="none" w:sz="0" w:space="0" w:color="auto"/>
        <w:right w:val="none" w:sz="0" w:space="0" w:color="auto"/>
      </w:divBdr>
    </w:div>
    <w:div w:id="1396583658">
      <w:bodyDiv w:val="1"/>
      <w:marLeft w:val="0"/>
      <w:marRight w:val="0"/>
      <w:marTop w:val="0"/>
      <w:marBottom w:val="0"/>
      <w:divBdr>
        <w:top w:val="none" w:sz="0" w:space="0" w:color="auto"/>
        <w:left w:val="none" w:sz="0" w:space="0" w:color="auto"/>
        <w:bottom w:val="none" w:sz="0" w:space="0" w:color="auto"/>
        <w:right w:val="none" w:sz="0" w:space="0" w:color="auto"/>
      </w:divBdr>
    </w:div>
    <w:div w:id="149252222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4397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s://cdn.cta.tech/cta/media/media/resources/standards/pdfs/cta-5000-b-final_v2.pdf"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3c.github.io/media-capabilities/"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w3.org/TR/ttml-imsc1.1"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cdn.cta.tech/cta/media/media/resources/standards/pdfs/cta-5003-final.pdf"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90F17D-9EFE-4F70-A869-405A79B981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EC956A-547B-4703-A393-1439FE0DD1D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773BCCD-3979-4AE6-8848-87FB1A79B2EA}">
  <ds:schemaRefs>
    <ds:schemaRef ds:uri="http://schemas.openxmlformats.org/officeDocument/2006/bibliography"/>
  </ds:schemaRefs>
</ds:datastoreItem>
</file>

<file path=customXml/itemProps4.xml><?xml version="1.0" encoding="utf-8"?>
<ds:datastoreItem xmlns:ds="http://schemas.openxmlformats.org/officeDocument/2006/customXml" ds:itemID="{E486DD98-7325-4133-99C7-52FC679E388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34</Pages>
  <Words>11070</Words>
  <Characters>63103</Characters>
  <Application>Microsoft Office Word</Application>
  <DocSecurity>0</DocSecurity>
  <Lines>525</Lines>
  <Paragraphs>148</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S 26.511</vt:lpstr>
      <vt:lpstr>3GPP TR 26.985 v. 1.0.0</vt:lpstr>
      <vt:lpstr>3GPP TR ab.cde</vt:lpstr>
    </vt:vector>
  </TitlesOfParts>
  <Manager/>
  <Company/>
  <LinksUpToDate>false</LinksUpToDate>
  <CharactersWithSpaces>74025</CharactersWithSpaces>
  <SharedDoc>false</SharedDoc>
  <HyperlinkBase/>
  <HLinks>
    <vt:vector size="30" baseType="variant">
      <vt:variant>
        <vt:i4>4653099</vt:i4>
      </vt:variant>
      <vt:variant>
        <vt:i4>396</vt:i4>
      </vt:variant>
      <vt:variant>
        <vt:i4>0</vt:i4>
      </vt:variant>
      <vt:variant>
        <vt:i4>5</vt:i4>
      </vt:variant>
      <vt:variant>
        <vt:lpwstr>https://cdn.cta.tech/cta/media/media/resources/standards/pdfs/cta-5000-b-final_v2.pdf</vt:lpwstr>
      </vt:variant>
      <vt:variant>
        <vt:lpwstr/>
      </vt:variant>
      <vt:variant>
        <vt:i4>1179671</vt:i4>
      </vt:variant>
      <vt:variant>
        <vt:i4>393</vt:i4>
      </vt:variant>
      <vt:variant>
        <vt:i4>0</vt:i4>
      </vt:variant>
      <vt:variant>
        <vt:i4>5</vt:i4>
      </vt:variant>
      <vt:variant>
        <vt:lpwstr>https://w3c.github.io/media-capabilities/</vt:lpwstr>
      </vt:variant>
      <vt:variant>
        <vt:lpwstr/>
      </vt:variant>
      <vt:variant>
        <vt:i4>4784131</vt:i4>
      </vt:variant>
      <vt:variant>
        <vt:i4>390</vt:i4>
      </vt:variant>
      <vt:variant>
        <vt:i4>0</vt:i4>
      </vt:variant>
      <vt:variant>
        <vt:i4>5</vt:i4>
      </vt:variant>
      <vt:variant>
        <vt:lpwstr>http://www.w3.org/TR/ttml-imsc1.1</vt:lpwstr>
      </vt:variant>
      <vt:variant>
        <vt:lpwstr/>
      </vt:variant>
      <vt:variant>
        <vt:i4>786513</vt:i4>
      </vt:variant>
      <vt:variant>
        <vt:i4>387</vt:i4>
      </vt:variant>
      <vt:variant>
        <vt:i4>0</vt:i4>
      </vt:variant>
      <vt:variant>
        <vt:i4>5</vt:i4>
      </vt:variant>
      <vt:variant>
        <vt:lpwstr>https://cdn.cta.tech/cta/media/media/resources/standards/pdfs/cta-5003-final.pdf</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1</dc:title>
  <dc:subject>5G Media Streaming (5GMS); Profiles, Codecs and Formats (Release 16)</dc:subject>
  <dc:creator>MCC Support</dc:creator>
  <cp:keywords/>
  <dc:description/>
  <cp:lastModifiedBy>Richard Bradbury</cp:lastModifiedBy>
  <cp:revision>5</cp:revision>
  <dcterms:created xsi:type="dcterms:W3CDTF">2021-01-28T19:06:00Z</dcterms:created>
  <dcterms:modified xsi:type="dcterms:W3CDTF">2021-02-01T10:3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gAMwBBADMANgA2ADIAMwA4AEYAQQAxADgAMQA5AEIAMAAxADUANAAyADcANQBB
AEEAMwAzAEEAQQAxADQARAA2ADMANQAwAEQARAAzADUARgBGADkANAA0ADEAMQA3ADkAMABCADcA
MgA3AEQAMABEADEAMQAyAEMANgAxAEEAAAA=</vt:blob>
  </property>
  <property fmtid="{D5CDD505-2E9C-101B-9397-08002B2CF9AE}" pid="2" name="NSCPROP">
    <vt:lpwstr>NSCCustomProperty</vt:lpwstr>
  </property>
  <property fmtid="{D5CDD505-2E9C-101B-9397-08002B2CF9AE}" pid="3" name="ContentTypeId">
    <vt:lpwstr>0x010100EB28163D68FE8E4D9361964FDD814FC4</vt:lpwstr>
  </property>
</Properties>
</file>